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92A42" w:rsidRDefault="00226C30" w:rsidP="00292A42">
      <w:pPr>
        <w:pStyle w:val="2"/>
      </w:pPr>
      <w:r>
        <w:rPr>
          <w:rFonts w:hint="eastAsia"/>
        </w:rPr>
        <w:t>概述</w:t>
      </w:r>
    </w:p>
    <w:p w:rsidR="0042477A" w:rsidRDefault="0042477A" w:rsidP="00292A42">
      <w:proofErr w:type="gramStart"/>
      <w:r>
        <w:rPr>
          <w:rFonts w:hint="eastAsia"/>
        </w:rPr>
        <w:t>本设置</w:t>
      </w:r>
      <w:proofErr w:type="gramEnd"/>
      <w:r>
        <w:rPr>
          <w:rFonts w:hint="eastAsia"/>
        </w:rPr>
        <w:t>试图实现D</w:t>
      </w:r>
      <w:r>
        <w:t>NS</w:t>
      </w:r>
      <w:r>
        <w:rPr>
          <w:rFonts w:hint="eastAsia"/>
        </w:rPr>
        <w:t>完全自主定义和日志追踪效果，以及实现基础国内外上网功能。</w:t>
      </w:r>
    </w:p>
    <w:p w:rsidR="00D33EFC" w:rsidRDefault="00226C30" w:rsidP="00292A42">
      <w:r>
        <w:rPr>
          <w:rFonts w:hint="eastAsia"/>
        </w:rPr>
        <w:t>设置流程基于</w:t>
      </w:r>
      <w:r w:rsidR="007A69DB">
        <w:rPr>
          <w:rFonts w:hint="eastAsia"/>
        </w:rPr>
        <w:t>IPV6</w:t>
      </w:r>
      <w:r>
        <w:rPr>
          <w:rFonts w:hint="eastAsia"/>
        </w:rPr>
        <w:t>大全版固件，仅为</w:t>
      </w:r>
      <w:proofErr w:type="spellStart"/>
      <w:r>
        <w:t>adgaurd</w:t>
      </w:r>
      <w:proofErr w:type="spellEnd"/>
      <w:r>
        <w:t>+</w:t>
      </w:r>
      <w:r w:rsidR="00FD47C5">
        <w:t xml:space="preserve"> </w:t>
      </w:r>
      <w:proofErr w:type="spellStart"/>
      <w:r>
        <w:t>passwall</w:t>
      </w:r>
      <w:proofErr w:type="spellEnd"/>
      <w:r>
        <w:t>+</w:t>
      </w:r>
      <w:r w:rsidR="00FD47C5">
        <w:t xml:space="preserve"> </w:t>
      </w:r>
      <w:proofErr w:type="spellStart"/>
      <w:r>
        <w:t>smartdns</w:t>
      </w:r>
      <w:proofErr w:type="spellEnd"/>
      <w:r>
        <w:rPr>
          <w:rFonts w:hint="eastAsia"/>
        </w:rPr>
        <w:t>设置流程。</w:t>
      </w:r>
      <w:r w:rsidR="00D33EFC">
        <w:rPr>
          <w:rFonts w:hint="eastAsia"/>
        </w:rPr>
        <w:t>软路由设置是否成功和正确，</w:t>
      </w:r>
      <w:r w:rsidR="00D33EFC" w:rsidRPr="001E2D61">
        <w:rPr>
          <w:rFonts w:hint="eastAsia"/>
          <w:u w:val="single"/>
        </w:rPr>
        <w:t>从日志判断是最准确的</w:t>
      </w:r>
      <w:r w:rsidR="00D33EFC">
        <w:rPr>
          <w:rFonts w:hint="eastAsia"/>
        </w:rPr>
        <w:t>，这也是本设置流程的依据。</w:t>
      </w:r>
    </w:p>
    <w:p w:rsidR="000E268F" w:rsidRDefault="0042477A" w:rsidP="00292A42">
      <w:proofErr w:type="gramStart"/>
      <w:r>
        <w:rPr>
          <w:rFonts w:hint="eastAsia"/>
        </w:rPr>
        <w:t>本设置</w:t>
      </w:r>
      <w:proofErr w:type="gramEnd"/>
      <w:r w:rsidR="000E268F">
        <w:rPr>
          <w:rFonts w:hint="eastAsia"/>
        </w:rPr>
        <w:t>会让D</w:t>
      </w:r>
      <w:r w:rsidR="000E268F">
        <w:t>NS</w:t>
      </w:r>
      <w:r w:rsidR="000E268F">
        <w:rPr>
          <w:rFonts w:hint="eastAsia"/>
        </w:rPr>
        <w:t>数值看起来很好，但0.</w:t>
      </w:r>
      <w:r w:rsidR="000E268F">
        <w:t>02ms</w:t>
      </w:r>
      <w:r w:rsidR="000E268F">
        <w:rPr>
          <w:rFonts w:hint="eastAsia"/>
        </w:rPr>
        <w:t>和200</w:t>
      </w:r>
      <w:r w:rsidR="000E268F">
        <w:t>ms</w:t>
      </w:r>
      <w:r w:rsidR="000E268F">
        <w:rPr>
          <w:rFonts w:hint="eastAsia"/>
        </w:rPr>
        <w:t>看似1万倍差距，其实感觉不出来差异，故实际意义有</w:t>
      </w:r>
      <w:r>
        <w:rPr>
          <w:rFonts w:hint="eastAsia"/>
        </w:rPr>
        <w:t>限，实际设置</w:t>
      </w:r>
      <w:r w:rsidR="00E95F4B">
        <w:rPr>
          <w:rFonts w:hint="eastAsia"/>
        </w:rPr>
        <w:t>时不用太纠结</w:t>
      </w:r>
      <w:r>
        <w:rPr>
          <w:rFonts w:hint="eastAsia"/>
        </w:rPr>
        <w:t>。</w:t>
      </w:r>
    </w:p>
    <w:p w:rsidR="00853F4B" w:rsidRPr="000E268F" w:rsidRDefault="0042477A" w:rsidP="00292A42">
      <w:r>
        <w:rPr>
          <w:rFonts w:hint="eastAsia"/>
        </w:rPr>
        <w:t>因为新旧</w:t>
      </w:r>
      <w:r w:rsidR="000A2380">
        <w:rPr>
          <w:rFonts w:hint="eastAsia"/>
        </w:rPr>
        <w:t>固件差异</w:t>
      </w:r>
      <w:r>
        <w:rPr>
          <w:rFonts w:hint="eastAsia"/>
        </w:rPr>
        <w:t>很大</w:t>
      </w:r>
      <w:r w:rsidR="000A2380">
        <w:rPr>
          <w:rFonts w:hint="eastAsia"/>
        </w:rPr>
        <w:t>，此教程主要讲述原理，实际设置只要架构对就可以</w:t>
      </w:r>
      <w:r>
        <w:rPr>
          <w:rFonts w:hint="eastAsia"/>
        </w:rPr>
        <w:t>，绝大部分默认设置其实也不需要变动</w:t>
      </w:r>
      <w:r w:rsidR="00B26873">
        <w:rPr>
          <w:rFonts w:hint="eastAsia"/>
        </w:rPr>
        <w:t>。</w:t>
      </w:r>
    </w:p>
    <w:p w:rsidR="00FD47C5" w:rsidRDefault="00FD47C5" w:rsidP="00FD47C5">
      <w:pPr>
        <w:pStyle w:val="2"/>
      </w:pPr>
      <w:r>
        <w:rPr>
          <w:rFonts w:hint="eastAsia"/>
        </w:rPr>
        <w:t>架构解析</w:t>
      </w:r>
    </w:p>
    <w:p w:rsidR="00FD47C5" w:rsidRDefault="005959C5" w:rsidP="006A2F2E">
      <w:pPr>
        <w:ind w:leftChars="-472" w:left="-991"/>
        <w:jc w:val="left"/>
      </w:pPr>
      <w:r>
        <w:object w:dxaOrig="12360" w:dyaOrig="34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509.25pt;height:141pt" o:ole="">
            <v:imagedata r:id="rId6" o:title=""/>
          </v:shape>
          <o:OLEObject Type="Embed" ProgID="Visio.Drawing.15" ShapeID="_x0000_i1027" DrawAspect="Content" ObjectID="_1764151006" r:id="rId7"/>
        </w:object>
      </w:r>
    </w:p>
    <w:p w:rsidR="00FD47C5" w:rsidRDefault="00FD47C5" w:rsidP="00FD47C5">
      <w:r>
        <w:rPr>
          <w:rFonts w:hint="eastAsia"/>
        </w:rPr>
        <w:t>玩家必须了解以上架构，并保证网内主机的D</w:t>
      </w:r>
      <w:r>
        <w:t>NS</w:t>
      </w:r>
      <w:r w:rsidR="00F51604" w:rsidRPr="00F51604">
        <w:rPr>
          <w:rFonts w:hint="eastAsia"/>
          <w:color w:val="FF0000"/>
          <w:u w:val="single"/>
        </w:rPr>
        <w:t>必须为路由器地址</w:t>
      </w:r>
      <w:r>
        <w:rPr>
          <w:rFonts w:hint="eastAsia"/>
        </w:rPr>
        <w:t>，会严格从路由器进行解析</w:t>
      </w:r>
      <w:r w:rsidR="00E71C84">
        <w:rPr>
          <w:rFonts w:hint="eastAsia"/>
        </w:rPr>
        <w:t xml:space="preserve">。架构设置完毕，主机建议用 </w:t>
      </w:r>
      <w:r w:rsidR="00E71C84">
        <w:t>ipconfig /</w:t>
      </w:r>
      <w:proofErr w:type="spellStart"/>
      <w:r w:rsidR="00E71C84">
        <w:t>flu</w:t>
      </w:r>
      <w:r w:rsidR="00E9653D">
        <w:t>sh</w:t>
      </w:r>
      <w:r w:rsidR="00E71C84">
        <w:t>dns</w:t>
      </w:r>
      <w:proofErr w:type="spellEnd"/>
      <w:r w:rsidR="00E71C84">
        <w:rPr>
          <w:rFonts w:hint="eastAsia"/>
        </w:rPr>
        <w:t xml:space="preserve"> 方式清空缓存DNS。</w:t>
      </w:r>
      <w:r w:rsidR="00402357">
        <w:rPr>
          <w:rFonts w:hint="eastAsia"/>
        </w:rPr>
        <w:t>手机则可以开飞行模式，恢复后清空D</w:t>
      </w:r>
      <w:r w:rsidR="00402357">
        <w:t>NS</w:t>
      </w:r>
      <w:r w:rsidR="00402357">
        <w:rPr>
          <w:rFonts w:hint="eastAsia"/>
        </w:rPr>
        <w:t>缓存。</w:t>
      </w:r>
    </w:p>
    <w:p w:rsidR="00275648" w:rsidRDefault="00275648" w:rsidP="00FD47C5">
      <w:r>
        <w:rPr>
          <w:rFonts w:hint="eastAsia"/>
        </w:rPr>
        <w:t>此架构搭建时，除基本网络</w:t>
      </w:r>
      <w:r w:rsidR="0055602A">
        <w:rPr>
          <w:rFonts w:hint="eastAsia"/>
        </w:rPr>
        <w:t>接口</w:t>
      </w:r>
      <w:r>
        <w:rPr>
          <w:rFonts w:hint="eastAsia"/>
        </w:rPr>
        <w:t>设置外，建议从后向前设置，即先设置S</w:t>
      </w:r>
      <w:r>
        <w:t>MARTDNS</w:t>
      </w:r>
      <w:r>
        <w:rPr>
          <w:rFonts w:hint="eastAsia"/>
        </w:rPr>
        <w:t>，再设置P</w:t>
      </w:r>
      <w:r>
        <w:t>ASSWALL</w:t>
      </w:r>
      <w:r>
        <w:rPr>
          <w:rFonts w:hint="eastAsia"/>
        </w:rPr>
        <w:t>，能成功</w:t>
      </w:r>
      <w:r w:rsidR="00AD7CB7">
        <w:rPr>
          <w:rFonts w:hint="eastAsia"/>
        </w:rPr>
        <w:t>出</w:t>
      </w:r>
      <w:r>
        <w:rPr>
          <w:rFonts w:hint="eastAsia"/>
        </w:rPr>
        <w:t>墙后再设置A</w:t>
      </w:r>
      <w:r>
        <w:t>DG</w:t>
      </w:r>
      <w:r>
        <w:rPr>
          <w:rFonts w:hint="eastAsia"/>
        </w:rPr>
        <w:t>更新内核。</w:t>
      </w:r>
    </w:p>
    <w:p w:rsidR="00C61A37" w:rsidRDefault="000507F9" w:rsidP="00FD47C5">
      <w:pPr>
        <w:rPr>
          <w:color w:val="FF0000"/>
          <w:u w:val="single"/>
        </w:rPr>
      </w:pPr>
      <w:r>
        <w:rPr>
          <w:rFonts w:hint="eastAsia"/>
        </w:rPr>
        <w:t>//</w:t>
      </w:r>
      <w:r w:rsidR="00C61A37">
        <w:rPr>
          <w:rFonts w:hint="eastAsia"/>
        </w:rPr>
        <w:t>另一种方法，如用</w:t>
      </w:r>
      <w:proofErr w:type="spellStart"/>
      <w:r w:rsidR="00C61A37">
        <w:rPr>
          <w:rFonts w:hint="eastAsia"/>
        </w:rPr>
        <w:t>a</w:t>
      </w:r>
      <w:r w:rsidR="00C61A37">
        <w:t>dguard</w:t>
      </w:r>
      <w:proofErr w:type="spellEnd"/>
      <w:r w:rsidR="00AA62C9">
        <w:rPr>
          <w:rFonts w:hint="eastAsia"/>
        </w:rPr>
        <w:t>直接</w:t>
      </w:r>
      <w:r w:rsidR="00C61A37">
        <w:rPr>
          <w:rFonts w:hint="eastAsia"/>
        </w:rPr>
        <w:t>监控5</w:t>
      </w:r>
      <w:r w:rsidR="00C61A37">
        <w:t>3</w:t>
      </w:r>
      <w:r w:rsidR="00C61A37">
        <w:rPr>
          <w:rFonts w:hint="eastAsia"/>
        </w:rPr>
        <w:t>，再转到D</w:t>
      </w:r>
      <w:r w:rsidR="00C61A37">
        <w:t>NSMASQ</w:t>
      </w:r>
      <w:r w:rsidR="00C61A37">
        <w:rPr>
          <w:rFonts w:hint="eastAsia"/>
        </w:rPr>
        <w:t>的5</w:t>
      </w:r>
      <w:r w:rsidR="00C61A37">
        <w:t>4</w:t>
      </w:r>
      <w:r w:rsidR="00C61A37">
        <w:rPr>
          <w:rFonts w:hint="eastAsia"/>
        </w:rPr>
        <w:t>端口，也能完成</w:t>
      </w:r>
      <w:r w:rsidR="00AA62C9">
        <w:rPr>
          <w:rFonts w:hint="eastAsia"/>
        </w:rPr>
        <w:t>架构</w:t>
      </w:r>
      <w:r w:rsidR="00C61A37">
        <w:rPr>
          <w:rFonts w:hint="eastAsia"/>
        </w:rPr>
        <w:t>，但</w:t>
      </w:r>
      <w:r w:rsidR="000A2380" w:rsidRPr="000A2380">
        <w:rPr>
          <w:rFonts w:hint="eastAsia"/>
          <w:color w:val="FF0000"/>
        </w:rPr>
        <w:t>旧版存在D</w:t>
      </w:r>
      <w:r w:rsidR="000A2380" w:rsidRPr="000A2380">
        <w:rPr>
          <w:color w:val="FF0000"/>
        </w:rPr>
        <w:t>NS</w:t>
      </w:r>
      <w:r w:rsidR="000A2380" w:rsidRPr="000A2380">
        <w:rPr>
          <w:rFonts w:hint="eastAsia"/>
          <w:color w:val="FF0000"/>
        </w:rPr>
        <w:t>无法下发导致手机直接走流量的问题</w:t>
      </w:r>
      <w:r w:rsidR="00C61A37" w:rsidRPr="00C61A37">
        <w:rPr>
          <w:rFonts w:hint="eastAsia"/>
          <w:color w:val="FF0000"/>
          <w:u w:val="single"/>
        </w:rPr>
        <w:t>！</w:t>
      </w:r>
    </w:p>
    <w:p w:rsidR="00402357" w:rsidRPr="00402357" w:rsidRDefault="00E71C84" w:rsidP="00402357">
      <w:pPr>
        <w:pStyle w:val="2"/>
      </w:pPr>
      <w:r>
        <w:rPr>
          <w:rFonts w:hint="eastAsia"/>
        </w:rPr>
        <w:t>设置流程</w:t>
      </w:r>
    </w:p>
    <w:p w:rsidR="000658F6" w:rsidRDefault="000658F6" w:rsidP="000658F6">
      <w:r>
        <w:rPr>
          <w:rFonts w:hint="eastAsia"/>
        </w:rPr>
        <w:t>玩家需要知道，各D</w:t>
      </w:r>
      <w:r>
        <w:t>NS</w:t>
      </w:r>
      <w:r>
        <w:rPr>
          <w:rFonts w:hint="eastAsia"/>
        </w:rPr>
        <w:t>应用设置不当都可能导致D</w:t>
      </w:r>
      <w:r>
        <w:t>NS</w:t>
      </w:r>
      <w:r>
        <w:rPr>
          <w:rFonts w:hint="eastAsia"/>
        </w:rPr>
        <w:t>架构崩塌，故原则上某A</w:t>
      </w:r>
      <w:r>
        <w:t>PP</w:t>
      </w:r>
      <w:r>
        <w:rPr>
          <w:rFonts w:hint="eastAsia"/>
        </w:rPr>
        <w:t>只允许设置自己的部分而不应该强制去变动D</w:t>
      </w:r>
      <w:r>
        <w:t>NSMASQ</w:t>
      </w:r>
      <w:r>
        <w:rPr>
          <w:rFonts w:hint="eastAsia"/>
        </w:rPr>
        <w:t>。</w:t>
      </w:r>
    </w:p>
    <w:p w:rsidR="00027226" w:rsidRDefault="00027226" w:rsidP="00027226">
      <w:pPr>
        <w:pStyle w:val="3"/>
      </w:pPr>
      <w:proofErr w:type="gramStart"/>
      <w:r>
        <w:rPr>
          <w:rFonts w:hint="eastAsia"/>
        </w:rPr>
        <w:t>光猫桥接</w:t>
      </w:r>
      <w:proofErr w:type="gramEnd"/>
    </w:p>
    <w:p w:rsidR="00A25D53" w:rsidRPr="00A25D53" w:rsidRDefault="00A25D53" w:rsidP="00A25D53">
      <w:r>
        <w:rPr>
          <w:rFonts w:hint="eastAsia"/>
        </w:rPr>
        <w:t>记住V</w:t>
      </w:r>
      <w:r>
        <w:t>LAN</w:t>
      </w:r>
      <w:r>
        <w:rPr>
          <w:rFonts w:hint="eastAsia"/>
        </w:rPr>
        <w:t>号，增加桥架设置，如下：</w:t>
      </w:r>
    </w:p>
    <w:p w:rsidR="00027226" w:rsidRDefault="00A25D53" w:rsidP="00027226">
      <w:r>
        <w:rPr>
          <w:noProof/>
        </w:rPr>
        <w:lastRenderedPageBreak/>
        <w:drawing>
          <wp:inline distT="0" distB="0" distL="0" distR="0" wp14:anchorId="25F3E8D5" wp14:editId="1A0785C0">
            <wp:extent cx="5274310" cy="233108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31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5D53" w:rsidRDefault="0029088D" w:rsidP="00027226">
      <w:r>
        <w:rPr>
          <w:rFonts w:hint="eastAsia"/>
        </w:rPr>
        <w:t>桥接后，所有I</w:t>
      </w:r>
      <w:r>
        <w:t>PV6</w:t>
      </w:r>
      <w:r>
        <w:rPr>
          <w:rFonts w:hint="eastAsia"/>
        </w:rPr>
        <w:t>配置中，关闭所有R</w:t>
      </w:r>
      <w:r>
        <w:t>A</w:t>
      </w:r>
      <w:r>
        <w:rPr>
          <w:rFonts w:hint="eastAsia"/>
        </w:rPr>
        <w:t>通告和D</w:t>
      </w:r>
      <w:r>
        <w:t>HCPV6</w:t>
      </w:r>
      <w:r>
        <w:rPr>
          <w:rFonts w:hint="eastAsia"/>
        </w:rPr>
        <w:t>服务。</w:t>
      </w:r>
      <w:r w:rsidR="00A719C4">
        <w:t>DHCP</w:t>
      </w:r>
      <w:r>
        <w:t>V4</w:t>
      </w:r>
      <w:r>
        <w:rPr>
          <w:rFonts w:hint="eastAsia"/>
        </w:rPr>
        <w:t>的建议保留，以方便维护。</w:t>
      </w:r>
    </w:p>
    <w:p w:rsidR="0029088D" w:rsidRPr="00027226" w:rsidRDefault="0029088D" w:rsidP="00027226">
      <w:r>
        <w:rPr>
          <w:noProof/>
        </w:rPr>
        <w:drawing>
          <wp:inline distT="0" distB="0" distL="0" distR="0" wp14:anchorId="5A77E125" wp14:editId="2567BC19">
            <wp:extent cx="5274310" cy="282575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2585" w:rsidRDefault="00ED2585" w:rsidP="00AB4D80">
      <w:pPr>
        <w:pStyle w:val="3"/>
      </w:pPr>
      <w:r>
        <w:rPr>
          <w:rFonts w:hint="eastAsia"/>
        </w:rPr>
        <w:t>分区扩容</w:t>
      </w:r>
    </w:p>
    <w:p w:rsidR="00ED2585" w:rsidRPr="00ED2585" w:rsidRDefault="00ED2585" w:rsidP="00ED2585">
      <w:r>
        <w:rPr>
          <w:rFonts w:hint="eastAsia"/>
        </w:rPr>
        <w:t>如果要扩容开</w:t>
      </w:r>
      <w:proofErr w:type="spellStart"/>
      <w:r>
        <w:rPr>
          <w:rFonts w:hint="eastAsia"/>
        </w:rPr>
        <w:t>d</w:t>
      </w:r>
      <w:r>
        <w:t>ocker</w:t>
      </w:r>
      <w:proofErr w:type="spellEnd"/>
      <w:r>
        <w:rPr>
          <w:rFonts w:hint="eastAsia"/>
        </w:rPr>
        <w:t>，就第一时间搞，不要设置完了</w:t>
      </w:r>
      <w:proofErr w:type="gramStart"/>
      <w:r>
        <w:rPr>
          <w:rFonts w:hint="eastAsia"/>
        </w:rPr>
        <w:t>想搞把配置</w:t>
      </w:r>
      <w:proofErr w:type="gramEnd"/>
      <w:r>
        <w:rPr>
          <w:rFonts w:hint="eastAsia"/>
        </w:rPr>
        <w:t>弄丢了。</w:t>
      </w:r>
    </w:p>
    <w:p w:rsidR="00ED2585" w:rsidRDefault="00ED2585" w:rsidP="00ED2585">
      <w:r>
        <w:rPr>
          <w:noProof/>
        </w:rPr>
        <w:lastRenderedPageBreak/>
        <w:drawing>
          <wp:inline distT="0" distB="0" distL="0" distR="0" wp14:anchorId="2E01D5B5" wp14:editId="38111730">
            <wp:extent cx="5274310" cy="2684145"/>
            <wp:effectExtent l="0" t="0" r="2540" b="190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84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73BB" w:rsidRDefault="00C873BB" w:rsidP="00C873BB">
      <w:pPr>
        <w:pStyle w:val="3"/>
      </w:pPr>
      <w:r>
        <w:rPr>
          <w:rFonts w:hint="eastAsia"/>
        </w:rPr>
        <w:t>计划任务&amp;任务设置</w:t>
      </w:r>
    </w:p>
    <w:p w:rsidR="00C873BB" w:rsidRDefault="00C873BB" w:rsidP="00C873BB">
      <w:r>
        <w:rPr>
          <w:rFonts w:hint="eastAsia"/>
        </w:rPr>
        <w:t>简单看一下，没事别释放内存和重启机器，固件中很少发现内存泄漏软件，释放内存和重启只会让机器变慢。</w:t>
      </w:r>
    </w:p>
    <w:p w:rsidR="00A719C4" w:rsidRDefault="00A719C4" w:rsidP="00A719C4">
      <w:pPr>
        <w:pStyle w:val="3"/>
      </w:pPr>
      <w:r>
        <w:rPr>
          <w:rFonts w:hint="eastAsia"/>
        </w:rPr>
        <w:t>系统-&gt;启动项</w:t>
      </w:r>
    </w:p>
    <w:p w:rsidR="00C43D19" w:rsidRPr="00C43D19" w:rsidRDefault="00E423B2" w:rsidP="00C43D19">
      <w:pPr>
        <w:pStyle w:val="HTML"/>
        <w:rPr>
          <w:color w:val="000000"/>
        </w:rPr>
      </w:pPr>
      <w:r>
        <w:rPr>
          <w:rFonts w:hint="eastAsia"/>
        </w:rPr>
        <w:t>普通用户N</w:t>
      </w:r>
      <w:r>
        <w:t>ginx</w:t>
      </w:r>
      <w:r>
        <w:rPr>
          <w:rFonts w:hint="eastAsia"/>
        </w:rPr>
        <w:t>和</w:t>
      </w:r>
      <w:proofErr w:type="spellStart"/>
      <w:r>
        <w:rPr>
          <w:rFonts w:hint="eastAsia"/>
        </w:rPr>
        <w:t>avahi</w:t>
      </w:r>
      <w:proofErr w:type="spellEnd"/>
      <w:r>
        <w:rPr>
          <w:rFonts w:hint="eastAsia"/>
        </w:rPr>
        <w:t>服务，点击为禁用状态。N</w:t>
      </w:r>
      <w:r>
        <w:t>ginx</w:t>
      </w:r>
      <w:r>
        <w:rPr>
          <w:rFonts w:hint="eastAsia"/>
        </w:rPr>
        <w:t>会占用8</w:t>
      </w:r>
      <w:r>
        <w:t>0</w:t>
      </w:r>
      <w:r w:rsidR="00701969">
        <w:rPr>
          <w:rFonts w:hint="eastAsia"/>
        </w:rPr>
        <w:t>&amp;</w:t>
      </w:r>
      <w:r w:rsidR="00701969">
        <w:t>443</w:t>
      </w:r>
      <w:r>
        <w:rPr>
          <w:rFonts w:hint="eastAsia"/>
        </w:rPr>
        <w:t>端口导致冲突，</w:t>
      </w:r>
      <w:proofErr w:type="spellStart"/>
      <w:r>
        <w:t>avahi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m</w:t>
      </w:r>
      <w:r>
        <w:t>DNS</w:t>
      </w:r>
      <w:proofErr w:type="spellEnd"/>
      <w:r w:rsidR="00F342B6">
        <w:rPr>
          <w:rFonts w:hint="eastAsia"/>
        </w:rPr>
        <w:t>组播</w:t>
      </w:r>
      <w:r>
        <w:rPr>
          <w:rFonts w:hint="eastAsia"/>
        </w:rPr>
        <w:t>服务</w:t>
      </w:r>
      <w:r w:rsidR="00C340B5">
        <w:rPr>
          <w:rFonts w:hint="eastAsia"/>
        </w:rPr>
        <w:t>可能导致F</w:t>
      </w:r>
      <w:r w:rsidR="00C340B5">
        <w:t>E80</w:t>
      </w:r>
      <w:r w:rsidR="00C340B5">
        <w:rPr>
          <w:rFonts w:hint="eastAsia"/>
        </w:rPr>
        <w:t>的I</w:t>
      </w:r>
      <w:r w:rsidR="00C340B5">
        <w:t>PV6</w:t>
      </w:r>
      <w:r w:rsidR="00C340B5">
        <w:rPr>
          <w:rFonts w:hint="eastAsia"/>
        </w:rPr>
        <w:t>每2</w:t>
      </w:r>
      <w:r w:rsidR="00C340B5">
        <w:t>0</w:t>
      </w:r>
      <w:r w:rsidR="00C340B5">
        <w:rPr>
          <w:rFonts w:hint="eastAsia"/>
        </w:rPr>
        <w:t>分钟被回收和重新注册而</w:t>
      </w:r>
      <w:r w:rsidR="004B22A8">
        <w:rPr>
          <w:rFonts w:hint="eastAsia"/>
        </w:rPr>
        <w:t>触发</w:t>
      </w:r>
      <w:r w:rsidR="00C340B5">
        <w:rPr>
          <w:rFonts w:hint="eastAsia"/>
        </w:rPr>
        <w:t>P</w:t>
      </w:r>
      <w:r w:rsidR="00C340B5">
        <w:t>ASSWALL</w:t>
      </w:r>
      <w:r w:rsidR="00C340B5">
        <w:rPr>
          <w:rFonts w:hint="eastAsia"/>
        </w:rPr>
        <w:t>重启。</w:t>
      </w:r>
      <w:r w:rsidR="00C43D19">
        <w:rPr>
          <w:rFonts w:hint="eastAsia"/>
        </w:rPr>
        <w:t>若使用</w:t>
      </w:r>
      <w:proofErr w:type="spellStart"/>
      <w:r w:rsidR="00C43D19">
        <w:t>ipad</w:t>
      </w:r>
      <w:proofErr w:type="spellEnd"/>
      <w:r w:rsidR="00C43D19">
        <w:rPr>
          <w:rFonts w:hint="eastAsia"/>
        </w:rPr>
        <w:t>隔空打印，则建议/</w:t>
      </w:r>
      <w:proofErr w:type="spellStart"/>
      <w:r w:rsidR="00C43D19">
        <w:rPr>
          <w:rFonts w:hint="eastAsia"/>
        </w:rPr>
        <w:t>etc</w:t>
      </w:r>
      <w:proofErr w:type="spellEnd"/>
      <w:r w:rsidR="00C43D19">
        <w:t>/</w:t>
      </w:r>
      <w:proofErr w:type="spellStart"/>
      <w:r w:rsidR="00C43D19">
        <w:t>avahi</w:t>
      </w:r>
      <w:proofErr w:type="spellEnd"/>
      <w:r w:rsidR="00C43D19">
        <w:t>/</w:t>
      </w:r>
      <w:proofErr w:type="spellStart"/>
      <w:r w:rsidR="00C43D19">
        <w:t>avahi-daemon.conf</w:t>
      </w:r>
      <w:proofErr w:type="spellEnd"/>
      <w:r w:rsidR="00C43D19">
        <w:t xml:space="preserve"> </w:t>
      </w:r>
      <w:r w:rsidR="00C43D19">
        <w:rPr>
          <w:rFonts w:hint="eastAsia"/>
        </w:rPr>
        <w:t xml:space="preserve">中设置 </w:t>
      </w:r>
      <w:r w:rsidR="00C43D19" w:rsidRPr="00C43D19">
        <w:rPr>
          <w:color w:val="000000"/>
        </w:rPr>
        <w:t>use-ipv6=no</w:t>
      </w:r>
    </w:p>
    <w:p w:rsidR="00A719C4" w:rsidRPr="00C43D19" w:rsidRDefault="00A719C4" w:rsidP="00C873BB"/>
    <w:p w:rsidR="00E423B2" w:rsidRPr="00C873BB" w:rsidRDefault="00E423B2" w:rsidP="00C873BB">
      <w:r>
        <w:rPr>
          <w:noProof/>
        </w:rPr>
        <w:drawing>
          <wp:inline distT="0" distB="0" distL="0" distR="0" wp14:anchorId="5178050D" wp14:editId="199DA4B5">
            <wp:extent cx="5274310" cy="118491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84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4D80" w:rsidRDefault="00AB4D80" w:rsidP="00AB4D80">
      <w:pPr>
        <w:pStyle w:val="3"/>
      </w:pPr>
      <w:proofErr w:type="spellStart"/>
      <w:r>
        <w:rPr>
          <w:rFonts w:hint="eastAsia"/>
        </w:rPr>
        <w:t>S</w:t>
      </w:r>
      <w:r>
        <w:t>martDNS</w:t>
      </w:r>
      <w:proofErr w:type="spellEnd"/>
    </w:p>
    <w:p w:rsidR="000319F3" w:rsidRDefault="000319F3" w:rsidP="00AB4D80">
      <w:r>
        <w:rPr>
          <w:rFonts w:hint="eastAsia"/>
        </w:rPr>
        <w:t>实现的功能：1.</w:t>
      </w:r>
      <w:r>
        <w:t xml:space="preserve"> </w:t>
      </w:r>
      <w:r>
        <w:rPr>
          <w:rFonts w:hint="eastAsia"/>
        </w:rPr>
        <w:t>屏蔽不需要I</w:t>
      </w:r>
      <w:r>
        <w:t>PV6</w:t>
      </w:r>
      <w:r>
        <w:rPr>
          <w:rFonts w:hint="eastAsia"/>
        </w:rPr>
        <w:t>解析的网站以实现快速解析</w:t>
      </w:r>
      <w:r w:rsidR="00895586">
        <w:rPr>
          <w:rFonts w:hint="eastAsia"/>
        </w:rPr>
        <w:t>，2</w:t>
      </w:r>
      <w:r w:rsidR="00895586">
        <w:t>.</w:t>
      </w:r>
      <w:r w:rsidR="00895586">
        <w:rPr>
          <w:rFonts w:hint="eastAsia"/>
        </w:rPr>
        <w:t>理论上选取较快的惟一D</w:t>
      </w:r>
      <w:r w:rsidR="00895586">
        <w:t>NS</w:t>
      </w:r>
      <w:r w:rsidR="00895586">
        <w:rPr>
          <w:rFonts w:hint="eastAsia"/>
        </w:rPr>
        <w:t>反馈给查询的主机。</w:t>
      </w:r>
    </w:p>
    <w:p w:rsidR="0042477A" w:rsidRPr="0042477A" w:rsidRDefault="00351768" w:rsidP="00AB4D80">
      <w:pPr>
        <w:rPr>
          <w:color w:val="FF0000"/>
        </w:rPr>
      </w:pPr>
      <w:r>
        <w:rPr>
          <w:rFonts w:hint="eastAsia"/>
          <w:color w:val="FF0000"/>
        </w:rPr>
        <w:t>除红色部分外</w:t>
      </w:r>
      <w:r w:rsidR="0042477A" w:rsidRPr="0042477A">
        <w:rPr>
          <w:rFonts w:hint="eastAsia"/>
          <w:color w:val="FF0000"/>
        </w:rPr>
        <w:t>绝大部分设置其实不需要变动</w:t>
      </w:r>
      <w:r w:rsidR="0042477A">
        <w:rPr>
          <w:rFonts w:hint="eastAsia"/>
          <w:color w:val="FF0000"/>
        </w:rPr>
        <w:t>，此处仅</w:t>
      </w:r>
      <w:r w:rsidR="000458F6">
        <w:rPr>
          <w:rFonts w:hint="eastAsia"/>
          <w:color w:val="FF0000"/>
        </w:rPr>
        <w:t>为理论分析协助玩家理解</w:t>
      </w:r>
      <w:r w:rsidR="0042477A" w:rsidRPr="0042477A">
        <w:rPr>
          <w:rFonts w:hint="eastAsia"/>
          <w:color w:val="FF0000"/>
        </w:rPr>
        <w:t>。</w:t>
      </w:r>
    </w:p>
    <w:p w:rsidR="007610A2" w:rsidRPr="00D8392E" w:rsidRDefault="00AB4D80" w:rsidP="007610A2">
      <w:r>
        <w:rPr>
          <w:rFonts w:hint="eastAsia"/>
        </w:rPr>
        <w:t>基本设置</w:t>
      </w:r>
    </w:p>
    <w:p w:rsidR="007610A2" w:rsidRDefault="007610A2" w:rsidP="007610A2">
      <w:r>
        <w:rPr>
          <w:rFonts w:hint="eastAsia"/>
        </w:rPr>
        <w:lastRenderedPageBreak/>
        <w:t xml:space="preserve"> </w:t>
      </w:r>
      <w:r w:rsidR="008C3E4A">
        <w:rPr>
          <w:noProof/>
        </w:rPr>
        <w:drawing>
          <wp:inline distT="0" distB="0" distL="0" distR="0" wp14:anchorId="29E60EA8" wp14:editId="495E4CEF">
            <wp:extent cx="4191000" cy="3306985"/>
            <wp:effectExtent l="0" t="0" r="0" b="825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203902" cy="3317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C3E4A">
        <w:rPr>
          <w:noProof/>
        </w:rPr>
        <w:drawing>
          <wp:inline distT="0" distB="0" distL="0" distR="0" wp14:anchorId="31B85988" wp14:editId="4A7F0A82">
            <wp:extent cx="4226429" cy="3306445"/>
            <wp:effectExtent l="0" t="0" r="3175" b="825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245286" cy="33211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3E4A" w:rsidRDefault="008C3E4A" w:rsidP="007610A2">
      <w:r>
        <w:rPr>
          <w:noProof/>
        </w:rPr>
        <w:lastRenderedPageBreak/>
        <w:drawing>
          <wp:inline distT="0" distB="0" distL="0" distR="0" wp14:anchorId="1B1CC1E0" wp14:editId="329EDAF1">
            <wp:extent cx="5274310" cy="3592195"/>
            <wp:effectExtent l="0" t="0" r="254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92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4D80" w:rsidRPr="007610A2" w:rsidRDefault="006B621C" w:rsidP="007610A2">
      <w:r>
        <w:rPr>
          <w:rFonts w:hint="eastAsia"/>
        </w:rPr>
        <w:t>一般仅开启I</w:t>
      </w:r>
      <w:r>
        <w:t>PV6</w:t>
      </w:r>
      <w:r>
        <w:rPr>
          <w:rFonts w:hint="eastAsia"/>
        </w:rPr>
        <w:t>选项即可，其它取消。各选项解释如下：</w:t>
      </w:r>
    </w:p>
    <w:p w:rsidR="00054B90" w:rsidRDefault="00054B90" w:rsidP="00AB4D80">
      <w:r>
        <w:rPr>
          <w:rFonts w:hint="eastAsia"/>
        </w:rPr>
        <w:t>//T</w:t>
      </w:r>
      <w:r>
        <w:t>CP</w:t>
      </w:r>
      <w:r>
        <w:rPr>
          <w:rFonts w:hint="eastAsia"/>
        </w:rPr>
        <w:t>服务器：用于网络</w:t>
      </w:r>
      <w:r w:rsidR="00B41651">
        <w:rPr>
          <w:rFonts w:hint="eastAsia"/>
        </w:rPr>
        <w:t>有</w:t>
      </w:r>
      <w:r>
        <w:rPr>
          <w:rFonts w:hint="eastAsia"/>
        </w:rPr>
        <w:t>备份D</w:t>
      </w:r>
      <w:r>
        <w:t>NS</w:t>
      </w:r>
      <w:r>
        <w:rPr>
          <w:rFonts w:hint="eastAsia"/>
        </w:rPr>
        <w:t>服务器的情况</w:t>
      </w:r>
      <w:r w:rsidR="006B621C">
        <w:rPr>
          <w:rFonts w:hint="eastAsia"/>
        </w:rPr>
        <w:t>；普通用户不需要</w:t>
      </w:r>
    </w:p>
    <w:p w:rsidR="006B621C" w:rsidRDefault="006B621C" w:rsidP="00AB4D80">
      <w:r>
        <w:rPr>
          <w:rFonts w:hint="eastAsia"/>
        </w:rPr>
        <w:t>//</w:t>
      </w:r>
      <w:r>
        <w:t>IPV6</w:t>
      </w:r>
      <w:r>
        <w:rPr>
          <w:rFonts w:hint="eastAsia"/>
        </w:rPr>
        <w:t>服务器，</w:t>
      </w:r>
      <w:r w:rsidR="004D2A1F">
        <w:rPr>
          <w:rFonts w:hint="eastAsia"/>
        </w:rPr>
        <w:t>监听I</w:t>
      </w:r>
      <w:r w:rsidR="004D2A1F">
        <w:t>PV6</w:t>
      </w:r>
      <w:r w:rsidR="004D2A1F">
        <w:rPr>
          <w:rFonts w:hint="eastAsia"/>
        </w:rPr>
        <w:t>本机地址</w:t>
      </w:r>
      <w:r w:rsidR="004D2A1F">
        <w:t>[::1]:6054</w:t>
      </w:r>
      <w:r w:rsidR="004D2A1F">
        <w:rPr>
          <w:rFonts w:hint="eastAsia"/>
        </w:rPr>
        <w:t>的请求</w:t>
      </w:r>
      <w:r w:rsidR="00AA4C6B">
        <w:rPr>
          <w:rFonts w:hint="eastAsia"/>
        </w:rPr>
        <w:t>；</w:t>
      </w:r>
    </w:p>
    <w:p w:rsidR="00054B90" w:rsidRDefault="00054B90" w:rsidP="00AB4D80">
      <w:r>
        <w:rPr>
          <w:rFonts w:hint="eastAsia"/>
        </w:rPr>
        <w:t>//双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I</w:t>
      </w:r>
      <w:r>
        <w:t>P</w:t>
      </w:r>
      <w:r>
        <w:rPr>
          <w:rFonts w:hint="eastAsia"/>
        </w:rPr>
        <w:t>优选：若I</w:t>
      </w:r>
      <w:r>
        <w:t>PV4</w:t>
      </w:r>
      <w:r>
        <w:rPr>
          <w:rFonts w:hint="eastAsia"/>
        </w:rPr>
        <w:t>/</w:t>
      </w:r>
      <w:r>
        <w:t>IPV6</w:t>
      </w:r>
      <w:r>
        <w:rPr>
          <w:rFonts w:hint="eastAsia"/>
        </w:rPr>
        <w:t>其中一个延时太长，则直接丢弃D</w:t>
      </w:r>
      <w:r>
        <w:t>NS</w:t>
      </w:r>
      <w:r>
        <w:rPr>
          <w:rFonts w:hint="eastAsia"/>
        </w:rPr>
        <w:t>解析，目前大陆网络I</w:t>
      </w:r>
      <w:r>
        <w:t>PV6</w:t>
      </w:r>
      <w:r w:rsidR="007D213C">
        <w:rPr>
          <w:rFonts w:hint="eastAsia"/>
        </w:rPr>
        <w:t>已全面提速，此项建议</w:t>
      </w:r>
      <w:r>
        <w:rPr>
          <w:rFonts w:hint="eastAsia"/>
        </w:rPr>
        <w:t>取消。</w:t>
      </w:r>
    </w:p>
    <w:p w:rsidR="00054B90" w:rsidRDefault="00054B90" w:rsidP="00AB4D80">
      <w:r>
        <w:rPr>
          <w:rFonts w:hint="eastAsia"/>
        </w:rPr>
        <w:t>//域名预加载：缓存的D</w:t>
      </w:r>
      <w:r>
        <w:t>NS</w:t>
      </w:r>
      <w:r w:rsidR="00B41651">
        <w:rPr>
          <w:rFonts w:hint="eastAsia"/>
        </w:rPr>
        <w:t>过期即T</w:t>
      </w:r>
      <w:r w:rsidR="00B41651">
        <w:t>TL=0</w:t>
      </w:r>
      <w:r w:rsidR="00B41651">
        <w:rPr>
          <w:rFonts w:hint="eastAsia"/>
        </w:rPr>
        <w:t>时</w:t>
      </w:r>
      <w:r>
        <w:rPr>
          <w:rFonts w:hint="eastAsia"/>
        </w:rPr>
        <w:t>，自动向上查询更新；这个</w:t>
      </w:r>
      <w:r w:rsidR="00B41651">
        <w:rPr>
          <w:rFonts w:hint="eastAsia"/>
        </w:rPr>
        <w:t>理论上效果</w:t>
      </w:r>
      <w:r>
        <w:rPr>
          <w:rFonts w:hint="eastAsia"/>
        </w:rPr>
        <w:t>最好，</w:t>
      </w:r>
      <w:r w:rsidR="00C541D4">
        <w:rPr>
          <w:rFonts w:hint="eastAsia"/>
        </w:rPr>
        <w:t>但也在理论上</w:t>
      </w:r>
      <w:r>
        <w:rPr>
          <w:rFonts w:hint="eastAsia"/>
        </w:rPr>
        <w:t>会加重路由器负担</w:t>
      </w:r>
      <w:r w:rsidR="00B72F39">
        <w:rPr>
          <w:rFonts w:hint="eastAsia"/>
        </w:rPr>
        <w:t>，并导致频繁向上游查询D</w:t>
      </w:r>
      <w:r w:rsidR="00B72F39">
        <w:t>NS</w:t>
      </w:r>
      <w:r w:rsidR="00B72F39">
        <w:rPr>
          <w:rFonts w:hint="eastAsia"/>
        </w:rPr>
        <w:t>和连接代理查询国外D</w:t>
      </w:r>
      <w:r w:rsidR="00B72F39">
        <w:t>NS</w:t>
      </w:r>
      <w:r w:rsidR="00C541D4">
        <w:rPr>
          <w:rFonts w:hint="eastAsia"/>
        </w:rPr>
        <w:t>，长期连接代理或许更容易导致节点被封</w:t>
      </w:r>
    </w:p>
    <w:p w:rsidR="00054B90" w:rsidRDefault="004D2A1F" w:rsidP="00AB4D80">
      <w:r>
        <w:rPr>
          <w:rFonts w:hint="eastAsia"/>
        </w:rPr>
        <w:t>//</w:t>
      </w:r>
      <w:r w:rsidR="00054B90">
        <w:rPr>
          <w:rFonts w:hint="eastAsia"/>
        </w:rPr>
        <w:t>缓存过期服务：当D</w:t>
      </w:r>
      <w:r w:rsidR="00054B90">
        <w:t>NS</w:t>
      </w:r>
      <w:r w:rsidR="00054B90">
        <w:rPr>
          <w:rFonts w:hint="eastAsia"/>
        </w:rPr>
        <w:t>过期即T</w:t>
      </w:r>
      <w:r w:rsidR="00054B90">
        <w:t>TL</w:t>
      </w:r>
      <w:r w:rsidR="00054B90">
        <w:rPr>
          <w:rFonts w:hint="eastAsia"/>
        </w:rPr>
        <w:t>为0时，回复T</w:t>
      </w:r>
      <w:r w:rsidR="00054B90">
        <w:t>TL=5</w:t>
      </w:r>
      <w:r w:rsidR="00054B90">
        <w:rPr>
          <w:rFonts w:hint="eastAsia"/>
        </w:rPr>
        <w:t>的短周期D</w:t>
      </w:r>
      <w:r w:rsidR="00054B90">
        <w:t>NS</w:t>
      </w:r>
      <w:r w:rsidR="00054B90">
        <w:rPr>
          <w:rFonts w:hint="eastAsia"/>
        </w:rPr>
        <w:t>给客户端</w:t>
      </w:r>
    </w:p>
    <w:p w:rsidR="00054B90" w:rsidRDefault="00054B90" w:rsidP="00AB4D80">
      <w:r>
        <w:rPr>
          <w:rFonts w:hint="eastAsia"/>
        </w:rPr>
        <w:t>以防止等待</w:t>
      </w:r>
    </w:p>
    <w:p w:rsidR="007D213C" w:rsidRDefault="004D2A1F" w:rsidP="00AB4D80">
      <w:r>
        <w:rPr>
          <w:rFonts w:hint="eastAsia"/>
        </w:rPr>
        <w:t>//缓存大小，设置为0即可，因为</w:t>
      </w:r>
      <w:r w:rsidR="007D213C">
        <w:rPr>
          <w:rFonts w:hint="eastAsia"/>
        </w:rPr>
        <w:t>后续有A</w:t>
      </w:r>
      <w:r w:rsidR="007D213C">
        <w:t>DG</w:t>
      </w:r>
      <w:r w:rsidR="007D213C">
        <w:rPr>
          <w:rFonts w:hint="eastAsia"/>
        </w:rPr>
        <w:t>的乐观缓存，等同于此处的缓存过期服务，故S</w:t>
      </w:r>
      <w:r w:rsidR="007D213C">
        <w:t>MART</w:t>
      </w:r>
      <w:r w:rsidR="007D213C">
        <w:rPr>
          <w:rFonts w:hint="eastAsia"/>
        </w:rPr>
        <w:t>不开启缓存，仅作为一个查询过程使用。</w:t>
      </w:r>
    </w:p>
    <w:p w:rsidR="004D2A1F" w:rsidRDefault="004D2A1F" w:rsidP="00AB4D80">
      <w:r>
        <w:rPr>
          <w:rFonts w:hint="eastAsia"/>
        </w:rPr>
        <w:t>//解析本地主机名：按架构D</w:t>
      </w:r>
      <w:r>
        <w:t>NSMASQ</w:t>
      </w:r>
      <w:proofErr w:type="gramStart"/>
      <w:r>
        <w:rPr>
          <w:rFonts w:hint="eastAsia"/>
        </w:rPr>
        <w:t>其实会</w:t>
      </w:r>
      <w:proofErr w:type="gramEnd"/>
      <w:r>
        <w:rPr>
          <w:rFonts w:hint="eastAsia"/>
        </w:rPr>
        <w:t>直接回复客户机，此处不需要S</w:t>
      </w:r>
      <w:r>
        <w:t>MART</w:t>
      </w:r>
      <w:r>
        <w:rPr>
          <w:rFonts w:hint="eastAsia"/>
        </w:rPr>
        <w:t>来解析</w:t>
      </w:r>
    </w:p>
    <w:p w:rsidR="004D2A1F" w:rsidRDefault="004D2A1F" w:rsidP="00AB4D80">
      <w:r>
        <w:rPr>
          <w:rFonts w:hint="eastAsia"/>
        </w:rPr>
        <w:t>//</w:t>
      </w:r>
      <w:r w:rsidRPr="00671AC6">
        <w:rPr>
          <w:rFonts w:hint="eastAsia"/>
          <w:color w:val="FF0000"/>
        </w:rPr>
        <w:t>停用I</w:t>
      </w:r>
      <w:r w:rsidRPr="00671AC6">
        <w:rPr>
          <w:color w:val="FF0000"/>
        </w:rPr>
        <w:t>PV6</w:t>
      </w:r>
      <w:r w:rsidRPr="00671AC6">
        <w:rPr>
          <w:rFonts w:hint="eastAsia"/>
          <w:color w:val="FF0000"/>
        </w:rPr>
        <w:t>解析，</w:t>
      </w:r>
      <w:r w:rsidR="007332C5" w:rsidRPr="00671AC6">
        <w:rPr>
          <w:rFonts w:hint="eastAsia"/>
          <w:color w:val="FF0000"/>
        </w:rPr>
        <w:t>不</w:t>
      </w:r>
      <w:r w:rsidRPr="00671AC6">
        <w:rPr>
          <w:rFonts w:hint="eastAsia"/>
          <w:color w:val="FF0000"/>
        </w:rPr>
        <w:t>返回I</w:t>
      </w:r>
      <w:r w:rsidRPr="00671AC6">
        <w:rPr>
          <w:color w:val="FF0000"/>
        </w:rPr>
        <w:t>PV6</w:t>
      </w:r>
      <w:r w:rsidR="00671AC6" w:rsidRPr="00671AC6">
        <w:rPr>
          <w:rFonts w:hint="eastAsia"/>
          <w:color w:val="FF0000"/>
        </w:rPr>
        <w:t>解析地址，此项一般会取消，以返回I</w:t>
      </w:r>
      <w:r w:rsidR="00671AC6" w:rsidRPr="00671AC6">
        <w:rPr>
          <w:color w:val="FF0000"/>
        </w:rPr>
        <w:t>PV6</w:t>
      </w:r>
      <w:r w:rsidR="00671AC6" w:rsidRPr="00671AC6">
        <w:rPr>
          <w:rFonts w:hint="eastAsia"/>
          <w:color w:val="FF0000"/>
        </w:rPr>
        <w:t>地址</w:t>
      </w:r>
      <w:r w:rsidR="00671AC6">
        <w:rPr>
          <w:rFonts w:hint="eastAsia"/>
        </w:rPr>
        <w:t>。</w:t>
      </w:r>
    </w:p>
    <w:p w:rsidR="009E3C5D" w:rsidRDefault="009E3C5D" w:rsidP="00AB4D80">
      <w:r>
        <w:rPr>
          <w:rFonts w:hint="eastAsia"/>
        </w:rPr>
        <w:t>//停用H</w:t>
      </w:r>
      <w:r>
        <w:t>TTPS</w:t>
      </w:r>
      <w:r>
        <w:rPr>
          <w:rFonts w:hint="eastAsia"/>
        </w:rPr>
        <w:t>地址解析：</w:t>
      </w:r>
      <w:r w:rsidR="00615E73">
        <w:rPr>
          <w:rFonts w:ascii="Arial" w:hAnsi="Arial" w:cs="Arial"/>
          <w:color w:val="000000"/>
        </w:rPr>
        <w:t>过滤掉</w:t>
      </w:r>
      <w:r w:rsidR="00615E73">
        <w:rPr>
          <w:rFonts w:ascii="Arial" w:hAnsi="Arial" w:cs="Arial"/>
          <w:color w:val="000000"/>
        </w:rPr>
        <w:t xml:space="preserve"> HTTPS </w:t>
      </w:r>
      <w:r w:rsidR="00615E73">
        <w:rPr>
          <w:rFonts w:ascii="Arial" w:hAnsi="Arial" w:cs="Arial"/>
          <w:color w:val="000000"/>
        </w:rPr>
        <w:t>类型</w:t>
      </w:r>
      <w:r w:rsidR="00615E73">
        <w:rPr>
          <w:rFonts w:ascii="Arial" w:hAnsi="Arial" w:cs="Arial"/>
          <w:color w:val="000000"/>
        </w:rPr>
        <w:t>65</w:t>
      </w:r>
      <w:r w:rsidR="00615E73">
        <w:rPr>
          <w:rFonts w:ascii="Arial" w:hAnsi="Arial" w:cs="Arial"/>
          <w:color w:val="000000"/>
        </w:rPr>
        <w:t>的查询</w:t>
      </w:r>
      <w:r w:rsidR="00615E73">
        <w:rPr>
          <w:rFonts w:ascii="Arial" w:hAnsi="Arial" w:cs="Arial"/>
          <w:color w:val="000000"/>
        </w:rPr>
        <w:t xml:space="preserve"> </w:t>
      </w:r>
      <w:r w:rsidR="00615E73">
        <w:rPr>
          <w:rFonts w:ascii="Arial" w:hAnsi="Arial" w:cs="Arial"/>
          <w:color w:val="000000"/>
        </w:rPr>
        <w:t>，避免</w:t>
      </w:r>
      <w:r w:rsidR="00615E73">
        <w:rPr>
          <w:rFonts w:ascii="Arial" w:hAnsi="Arial" w:cs="Arial"/>
          <w:color w:val="000000"/>
        </w:rPr>
        <w:t>iOS</w:t>
      </w:r>
      <w:r w:rsidR="00615E73">
        <w:rPr>
          <w:rFonts w:ascii="Arial" w:hAnsi="Arial" w:cs="Arial"/>
          <w:color w:val="000000"/>
        </w:rPr>
        <w:t>设备绕过常规</w:t>
      </w:r>
      <w:r w:rsidR="00615E73">
        <w:rPr>
          <w:rFonts w:ascii="Arial" w:hAnsi="Arial" w:cs="Arial"/>
          <w:color w:val="000000"/>
        </w:rPr>
        <w:t>DNS</w:t>
      </w:r>
      <w:r w:rsidR="00615E73">
        <w:rPr>
          <w:rFonts w:ascii="Arial" w:hAnsi="Arial" w:cs="Arial"/>
          <w:color w:val="000000"/>
        </w:rPr>
        <w:t>服务</w:t>
      </w:r>
    </w:p>
    <w:p w:rsidR="009E3C5D" w:rsidRPr="00054B90" w:rsidRDefault="009E3C5D" w:rsidP="00AB4D80">
      <w:r>
        <w:rPr>
          <w:rFonts w:hint="eastAsia"/>
        </w:rPr>
        <w:t>//</w:t>
      </w:r>
      <w:r>
        <w:t>TTL</w:t>
      </w:r>
      <w:r>
        <w:rPr>
          <w:rFonts w:hint="eastAsia"/>
        </w:rPr>
        <w:t>时间，默认即可，一般不需要额外设置。</w:t>
      </w:r>
    </w:p>
    <w:p w:rsidR="002879A6" w:rsidRDefault="00AB4D80" w:rsidP="002879A6">
      <w:r>
        <w:rPr>
          <w:rFonts w:hint="eastAsia"/>
        </w:rPr>
        <w:t>第二D</w:t>
      </w:r>
      <w:r>
        <w:t>NS</w:t>
      </w:r>
      <w:r>
        <w:rPr>
          <w:rFonts w:hint="eastAsia"/>
        </w:rPr>
        <w:t>服务器</w:t>
      </w:r>
    </w:p>
    <w:p w:rsidR="002879A6" w:rsidRDefault="000236FC" w:rsidP="002879A6">
      <w:r>
        <w:rPr>
          <w:noProof/>
        </w:rPr>
        <w:lastRenderedPageBreak/>
        <w:drawing>
          <wp:inline distT="0" distB="0" distL="0" distR="0" wp14:anchorId="2642ABC2" wp14:editId="0BE7DC7B">
            <wp:extent cx="5274310" cy="5790565"/>
            <wp:effectExtent l="0" t="0" r="2540" b="63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790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11C0" w:rsidRDefault="005811C0" w:rsidP="00AB4D80"/>
    <w:p w:rsidR="009E7D10" w:rsidRDefault="00CE58DE" w:rsidP="00AB4D80">
      <w:pPr>
        <w:rPr>
          <w:color w:val="FF0000"/>
        </w:rPr>
      </w:pPr>
      <w:r w:rsidRPr="009E7D10">
        <w:rPr>
          <w:rFonts w:hint="eastAsia"/>
        </w:rPr>
        <w:t>第二D</w:t>
      </w:r>
      <w:r w:rsidRPr="009E7D10">
        <w:t>NS</w:t>
      </w:r>
      <w:r w:rsidRPr="009E7D10">
        <w:rPr>
          <w:rFonts w:hint="eastAsia"/>
        </w:rPr>
        <w:t xml:space="preserve">服务器建议 </w:t>
      </w:r>
      <w:r w:rsidR="000236FC">
        <w:rPr>
          <w:rFonts w:hint="eastAsia"/>
        </w:rPr>
        <w:t>跳过测速。</w:t>
      </w:r>
    </w:p>
    <w:p w:rsidR="009E7D10" w:rsidRDefault="000236FC" w:rsidP="00AB4D80">
      <w:pPr>
        <w:rPr>
          <w:color w:val="FF0000"/>
        </w:rPr>
      </w:pPr>
      <w:r>
        <w:rPr>
          <w:rFonts w:hint="eastAsia"/>
          <w:color w:val="FF0000"/>
        </w:rPr>
        <w:t>经实验，测速是路由器本身测量的，而实际流量则是从V</w:t>
      </w:r>
      <w:r>
        <w:rPr>
          <w:color w:val="FF0000"/>
        </w:rPr>
        <w:t>PS</w:t>
      </w:r>
      <w:r>
        <w:rPr>
          <w:rFonts w:hint="eastAsia"/>
          <w:color w:val="FF0000"/>
        </w:rPr>
        <w:t>中转的；例如日本V</w:t>
      </w:r>
      <w:r>
        <w:rPr>
          <w:color w:val="FF0000"/>
        </w:rPr>
        <w:t>PS</w:t>
      </w:r>
      <w:r>
        <w:rPr>
          <w:rFonts w:hint="eastAsia"/>
          <w:color w:val="FF0000"/>
        </w:rPr>
        <w:t>开启测速后可能返回美国的I</w:t>
      </w:r>
      <w:r>
        <w:rPr>
          <w:color w:val="FF0000"/>
        </w:rPr>
        <w:t>P</w:t>
      </w:r>
      <w:r>
        <w:rPr>
          <w:rFonts w:hint="eastAsia"/>
          <w:color w:val="FF0000"/>
        </w:rPr>
        <w:t>地址。最麻烦的则是I</w:t>
      </w:r>
      <w:r>
        <w:rPr>
          <w:color w:val="FF0000"/>
        </w:rPr>
        <w:t>PV6</w:t>
      </w:r>
      <w:r>
        <w:rPr>
          <w:rFonts w:hint="eastAsia"/>
          <w:color w:val="FF0000"/>
        </w:rPr>
        <w:t>和I</w:t>
      </w:r>
      <w:r>
        <w:rPr>
          <w:color w:val="FF0000"/>
        </w:rPr>
        <w:t>PV4</w:t>
      </w:r>
      <w:r>
        <w:rPr>
          <w:rFonts w:hint="eastAsia"/>
          <w:color w:val="FF0000"/>
        </w:rPr>
        <w:t>分别返回不同主机的I</w:t>
      </w:r>
      <w:r>
        <w:rPr>
          <w:color w:val="FF0000"/>
        </w:rPr>
        <w:t>P</w:t>
      </w:r>
      <w:r>
        <w:rPr>
          <w:rFonts w:hint="eastAsia"/>
          <w:color w:val="FF0000"/>
        </w:rPr>
        <w:t>地址，导致视频能连上但开头极其缓慢。I</w:t>
      </w:r>
      <w:r>
        <w:rPr>
          <w:color w:val="FF0000"/>
        </w:rPr>
        <w:t>PV6</w:t>
      </w:r>
      <w:r w:rsidR="000C2FC2">
        <w:rPr>
          <w:rFonts w:hint="eastAsia"/>
          <w:color w:val="FF0000"/>
        </w:rPr>
        <w:t>停用</w:t>
      </w:r>
      <w:proofErr w:type="gramStart"/>
      <w:r w:rsidR="000C2FC2">
        <w:rPr>
          <w:rFonts w:hint="eastAsia"/>
          <w:color w:val="FF0000"/>
        </w:rPr>
        <w:t>可不卡顿打开</w:t>
      </w:r>
      <w:proofErr w:type="gramEnd"/>
      <w:r w:rsidR="000C2FC2">
        <w:rPr>
          <w:rFonts w:hint="eastAsia"/>
          <w:color w:val="FF0000"/>
        </w:rPr>
        <w:t>视频，I</w:t>
      </w:r>
      <w:r w:rsidR="000C2FC2">
        <w:rPr>
          <w:color w:val="FF0000"/>
        </w:rPr>
        <w:t>PV6</w:t>
      </w:r>
      <w:r w:rsidR="000C2FC2">
        <w:rPr>
          <w:rFonts w:hint="eastAsia"/>
          <w:color w:val="FF0000"/>
        </w:rPr>
        <w:t>不停用</w:t>
      </w:r>
      <w:r>
        <w:rPr>
          <w:rFonts w:hint="eastAsia"/>
          <w:color w:val="FF0000"/>
        </w:rPr>
        <w:t>则有视频去广告效果。</w:t>
      </w:r>
    </w:p>
    <w:p w:rsidR="008C3E4A" w:rsidRDefault="008C3E4A" w:rsidP="00AB4D80">
      <w:pPr>
        <w:rPr>
          <w:color w:val="FF0000"/>
        </w:rPr>
      </w:pPr>
      <w:r>
        <w:rPr>
          <w:noProof/>
        </w:rPr>
        <w:lastRenderedPageBreak/>
        <w:drawing>
          <wp:inline distT="0" distB="0" distL="0" distR="0" wp14:anchorId="0280B171" wp14:editId="130C9711">
            <wp:extent cx="5274310" cy="2003425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0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3E4A" w:rsidRDefault="008C3E4A" w:rsidP="008C3E4A">
      <w:r>
        <w:rPr>
          <w:rFonts w:hint="eastAsia"/>
        </w:rPr>
        <w:t>上游服务器：</w:t>
      </w:r>
    </w:p>
    <w:p w:rsidR="008C3E4A" w:rsidRPr="00E7480C" w:rsidRDefault="008C3E4A" w:rsidP="008C3E4A">
      <w:pPr>
        <w:rPr>
          <w:rStyle w:val="a7"/>
        </w:rPr>
      </w:pPr>
      <w:r w:rsidRPr="00AA0289">
        <w:rPr>
          <w:rFonts w:hint="eastAsia"/>
        </w:rPr>
        <w:t>国内为：</w:t>
      </w:r>
      <w:r w:rsidRPr="00AA0289">
        <w:t>223.5.5.5, 223.6.6.6,</w:t>
      </w:r>
      <w:r>
        <w:t xml:space="preserve"> </w:t>
      </w:r>
      <w:r w:rsidRPr="00AA0289">
        <w:rPr>
          <w:rFonts w:hint="eastAsia"/>
        </w:rPr>
        <w:t>U</w:t>
      </w:r>
      <w:r w:rsidRPr="00AA0289">
        <w:t>DP</w:t>
      </w:r>
    </w:p>
    <w:p w:rsidR="008C3E4A" w:rsidRPr="00430C49" w:rsidRDefault="008C3E4A" w:rsidP="008C3E4A">
      <w:pPr>
        <w:rPr>
          <w:color w:val="FF0000"/>
          <w:u w:val="single"/>
        </w:rPr>
      </w:pPr>
      <w:r w:rsidRPr="00AA0289">
        <w:rPr>
          <w:rFonts w:hint="eastAsia"/>
        </w:rPr>
        <w:t>国外为：</w:t>
      </w:r>
      <w:r>
        <w:t>8</w:t>
      </w:r>
      <w:r>
        <w:rPr>
          <w:rFonts w:hint="eastAsia"/>
        </w:rPr>
        <w:t>.</w:t>
      </w:r>
      <w:r>
        <w:t>8</w:t>
      </w:r>
      <w:r>
        <w:rPr>
          <w:rFonts w:hint="eastAsia"/>
        </w:rPr>
        <w:t>.</w:t>
      </w:r>
      <w:r>
        <w:t>4</w:t>
      </w:r>
      <w:r>
        <w:rPr>
          <w:rFonts w:hint="eastAsia"/>
        </w:rPr>
        <w:t>.</w:t>
      </w:r>
      <w:r>
        <w:t>4</w:t>
      </w:r>
      <w:r>
        <w:rPr>
          <w:rFonts w:hint="eastAsia"/>
        </w:rPr>
        <w:t>，8.</w:t>
      </w:r>
      <w:r>
        <w:t>8</w:t>
      </w:r>
      <w:r>
        <w:rPr>
          <w:rFonts w:hint="eastAsia"/>
        </w:rPr>
        <w:t>.</w:t>
      </w:r>
      <w:r>
        <w:t>8</w:t>
      </w:r>
      <w:r>
        <w:rPr>
          <w:rFonts w:hint="eastAsia"/>
        </w:rPr>
        <w:t>.</w:t>
      </w:r>
      <w:r>
        <w:t>8</w:t>
      </w:r>
      <w:r>
        <w:rPr>
          <w:rFonts w:hint="eastAsia"/>
        </w:rPr>
        <w:t>，</w:t>
      </w:r>
      <w:r>
        <w:t>DOT</w:t>
      </w:r>
      <w:r>
        <w:rPr>
          <w:rFonts w:hint="eastAsia"/>
        </w:rPr>
        <w:t>，其它D</w:t>
      </w:r>
      <w:r>
        <w:t>OH</w:t>
      </w:r>
      <w:r>
        <w:rPr>
          <w:rFonts w:hint="eastAsia"/>
        </w:rPr>
        <w:t>和D</w:t>
      </w:r>
      <w:r>
        <w:t>OT</w:t>
      </w:r>
      <w:r>
        <w:rPr>
          <w:rFonts w:hint="eastAsia"/>
        </w:rPr>
        <w:t>节点亦可。</w:t>
      </w:r>
      <w:r>
        <w:rPr>
          <w:rFonts w:hint="eastAsia"/>
          <w:color w:val="FF0000"/>
        </w:rPr>
        <w:t>若使用</w:t>
      </w:r>
      <w:r>
        <w:rPr>
          <w:color w:val="FF0000"/>
        </w:rPr>
        <w:t>DOT</w:t>
      </w:r>
      <w:r>
        <w:rPr>
          <w:rFonts w:hint="eastAsia"/>
          <w:color w:val="FF0000"/>
        </w:rPr>
        <w:t>（</w:t>
      </w:r>
      <w:proofErr w:type="spellStart"/>
      <w:r>
        <w:rPr>
          <w:rFonts w:hint="eastAsia"/>
          <w:color w:val="FF0000"/>
        </w:rPr>
        <w:t>tls</w:t>
      </w:r>
      <w:proofErr w:type="spellEnd"/>
      <w:r>
        <w:rPr>
          <w:rFonts w:hint="eastAsia"/>
          <w:color w:val="FF0000"/>
        </w:rPr>
        <w:t>），请记得</w:t>
      </w:r>
      <w:proofErr w:type="spellStart"/>
      <w:r>
        <w:rPr>
          <w:rFonts w:hint="eastAsia"/>
          <w:color w:val="FF0000"/>
        </w:rPr>
        <w:t>p</w:t>
      </w:r>
      <w:r>
        <w:rPr>
          <w:color w:val="FF0000"/>
        </w:rPr>
        <w:t>asswall</w:t>
      </w:r>
      <w:proofErr w:type="spellEnd"/>
      <w:r>
        <w:rPr>
          <w:rFonts w:hint="eastAsia"/>
          <w:color w:val="FF0000"/>
        </w:rPr>
        <w:t>的T</w:t>
      </w:r>
      <w:r>
        <w:rPr>
          <w:color w:val="FF0000"/>
        </w:rPr>
        <w:t>CP</w:t>
      </w:r>
      <w:r>
        <w:rPr>
          <w:rFonts w:hint="eastAsia"/>
          <w:color w:val="FF0000"/>
        </w:rPr>
        <w:t>转发端口增加8</w:t>
      </w:r>
      <w:r>
        <w:rPr>
          <w:color w:val="FF0000"/>
        </w:rPr>
        <w:t>53</w:t>
      </w:r>
      <w:r>
        <w:rPr>
          <w:rFonts w:hint="eastAsia"/>
          <w:color w:val="FF0000"/>
        </w:rPr>
        <w:t>，不然D</w:t>
      </w:r>
      <w:r>
        <w:rPr>
          <w:color w:val="FF0000"/>
        </w:rPr>
        <w:t>NS</w:t>
      </w:r>
      <w:r>
        <w:rPr>
          <w:rFonts w:hint="eastAsia"/>
          <w:color w:val="FF0000"/>
        </w:rPr>
        <w:t>请求会被丢弃。</w:t>
      </w:r>
    </w:p>
    <w:p w:rsidR="008C3E4A" w:rsidRPr="00AC7CFB" w:rsidRDefault="008C3E4A" w:rsidP="00AB4D80">
      <w:pPr>
        <w:rPr>
          <w:color w:val="FF0000"/>
        </w:rPr>
      </w:pPr>
    </w:p>
    <w:p w:rsidR="0029363A" w:rsidRDefault="00DE6EC5" w:rsidP="0029363A">
      <w:pPr>
        <w:jc w:val="center"/>
        <w:rPr>
          <w:color w:val="FF0000"/>
        </w:rPr>
      </w:pPr>
      <w:r>
        <w:rPr>
          <w:noProof/>
        </w:rPr>
        <w:drawing>
          <wp:inline distT="0" distB="0" distL="0" distR="0" wp14:anchorId="567C924E" wp14:editId="300F3B81">
            <wp:extent cx="5274310" cy="1765300"/>
            <wp:effectExtent l="0" t="0" r="2540" b="635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65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363A" w:rsidRPr="00DE6EC5" w:rsidRDefault="007460A7" w:rsidP="00AB4D80">
      <w:r>
        <w:rPr>
          <w:rFonts w:hint="eastAsia"/>
        </w:rPr>
        <w:t>此栏为特色设置，例如禁用</w:t>
      </w:r>
      <w:r w:rsidR="00DE6EC5">
        <w:rPr>
          <w:rFonts w:hint="eastAsia"/>
        </w:rPr>
        <w:t>国际</w:t>
      </w:r>
      <w:proofErr w:type="gramStart"/>
      <w:r w:rsidR="00DE6EC5">
        <w:rPr>
          <w:rFonts w:hint="eastAsia"/>
        </w:rPr>
        <w:t>版领英</w:t>
      </w:r>
      <w:proofErr w:type="gramEnd"/>
      <w:r>
        <w:rPr>
          <w:rFonts w:hint="eastAsia"/>
        </w:rPr>
        <w:t>的IPV6以强制其走代理；另可设置WIN默认时间同步为路由器地址（DNS劫持建议都做在DNSMASQ</w:t>
      </w:r>
      <w:r w:rsidR="00BB38EA">
        <w:rPr>
          <w:rFonts w:hint="eastAsia"/>
        </w:rPr>
        <w:t>，设置在这里</w:t>
      </w:r>
      <w:proofErr w:type="gramStart"/>
      <w:r w:rsidR="00BB38EA">
        <w:rPr>
          <w:rFonts w:hint="eastAsia"/>
        </w:rPr>
        <w:t>似乎新</w:t>
      </w:r>
      <w:proofErr w:type="gramEnd"/>
      <w:r w:rsidR="00BB38EA">
        <w:rPr>
          <w:rFonts w:hint="eastAsia"/>
        </w:rPr>
        <w:t>版本不行，会走CNAME被跳过</w:t>
      </w:r>
      <w:r>
        <w:rPr>
          <w:rFonts w:hint="eastAsia"/>
        </w:rPr>
        <w:t>）。</w:t>
      </w:r>
    </w:p>
    <w:p w:rsidR="00AB4D80" w:rsidRDefault="00AB4D80" w:rsidP="00AB4D80">
      <w:pPr>
        <w:rPr>
          <w:u w:val="single"/>
        </w:rPr>
      </w:pPr>
      <w:r>
        <w:rPr>
          <w:rFonts w:hint="eastAsia"/>
          <w:u w:val="single"/>
        </w:rPr>
        <w:t>//此时S</w:t>
      </w:r>
      <w:r>
        <w:rPr>
          <w:u w:val="single"/>
        </w:rPr>
        <w:t>MART</w:t>
      </w:r>
      <w:r>
        <w:rPr>
          <w:rFonts w:hint="eastAsia"/>
          <w:u w:val="single"/>
        </w:rPr>
        <w:t>进入服务状态，实际并未被任何服务使用。</w:t>
      </w:r>
    </w:p>
    <w:p w:rsidR="00E71C84" w:rsidRDefault="00E71C84" w:rsidP="00E71C84">
      <w:pPr>
        <w:pStyle w:val="3"/>
      </w:pPr>
      <w:r>
        <w:rPr>
          <w:rFonts w:hint="eastAsia"/>
        </w:rPr>
        <w:t>接口</w:t>
      </w:r>
    </w:p>
    <w:p w:rsidR="003411BD" w:rsidRDefault="003411BD" w:rsidP="00E71C84">
      <w:r>
        <w:rPr>
          <w:rFonts w:hint="eastAsia"/>
        </w:rPr>
        <w:t>在2</w:t>
      </w:r>
      <w:r>
        <w:t>023</w:t>
      </w:r>
      <w:r w:rsidR="00695187">
        <w:rPr>
          <w:rFonts w:hint="eastAsia"/>
        </w:rPr>
        <w:t>的固件中有设置</w:t>
      </w:r>
      <w:r>
        <w:rPr>
          <w:rFonts w:hint="eastAsia"/>
        </w:rPr>
        <w:t>向导，原则上设置后不需要变更细节。此章节引导手动设置，</w:t>
      </w:r>
      <w:r w:rsidRPr="00A53C21">
        <w:rPr>
          <w:rFonts w:hint="eastAsia"/>
          <w:color w:val="FF0000"/>
        </w:rPr>
        <w:t>尽量少改动默认值为妙</w:t>
      </w:r>
      <w:r>
        <w:rPr>
          <w:rFonts w:hint="eastAsia"/>
        </w:rPr>
        <w:t>。</w:t>
      </w:r>
    </w:p>
    <w:p w:rsidR="00114F63" w:rsidRPr="00114F63" w:rsidRDefault="00411087" w:rsidP="00E71C84">
      <w:r w:rsidRPr="00114F63">
        <w:rPr>
          <w:rFonts w:hint="eastAsia"/>
        </w:rPr>
        <w:t>全局网络选项</w:t>
      </w:r>
    </w:p>
    <w:p w:rsidR="00411087" w:rsidRPr="00114F63" w:rsidRDefault="00411087" w:rsidP="00E71C84">
      <w:r w:rsidRPr="00114F63">
        <w:t>IPv6 ULA 前缀</w:t>
      </w:r>
      <w:r w:rsidRPr="00114F63">
        <w:rPr>
          <w:rFonts w:hint="eastAsia"/>
        </w:rPr>
        <w:t xml:space="preserve"> </w:t>
      </w:r>
      <w:r w:rsidR="00114F63" w:rsidRPr="00114F63">
        <w:rPr>
          <w:rFonts w:hint="eastAsia"/>
        </w:rPr>
        <w:t>建议删除好了，直接用公网前缀即可。</w:t>
      </w:r>
    </w:p>
    <w:p w:rsidR="00E71C84" w:rsidRPr="001847CA" w:rsidRDefault="00E71C84" w:rsidP="00E71C84">
      <w:pPr>
        <w:rPr>
          <w:color w:val="FF0000"/>
        </w:rPr>
      </w:pPr>
      <w:r w:rsidRPr="001847CA">
        <w:rPr>
          <w:rFonts w:hint="eastAsia"/>
          <w:color w:val="FF0000"/>
        </w:rPr>
        <w:t>一般建议</w:t>
      </w:r>
      <w:r w:rsidR="00BC36D6" w:rsidRPr="001847CA">
        <w:rPr>
          <w:rFonts w:hint="eastAsia"/>
          <w:color w:val="FF0000"/>
        </w:rPr>
        <w:t>外网口</w:t>
      </w:r>
      <w:r w:rsidRPr="001847CA">
        <w:rPr>
          <w:rFonts w:hint="eastAsia"/>
          <w:color w:val="FF0000"/>
        </w:rPr>
        <w:t>新增城域网接口，M</w:t>
      </w:r>
      <w:r w:rsidRPr="001847CA">
        <w:rPr>
          <w:color w:val="FF0000"/>
        </w:rPr>
        <w:t>AN</w:t>
      </w:r>
      <w:r w:rsidRPr="001847CA">
        <w:rPr>
          <w:rFonts w:hint="eastAsia"/>
          <w:color w:val="FF0000"/>
        </w:rPr>
        <w:t>口：</w:t>
      </w:r>
      <w:r w:rsidR="00BC36D6" w:rsidRPr="001847CA">
        <w:rPr>
          <w:rFonts w:hint="eastAsia"/>
          <w:color w:val="FF0000"/>
        </w:rPr>
        <w:t>//和W</w:t>
      </w:r>
      <w:r w:rsidR="00BC36D6" w:rsidRPr="001847CA">
        <w:rPr>
          <w:color w:val="FF0000"/>
        </w:rPr>
        <w:t>AN</w:t>
      </w:r>
      <w:r w:rsidR="00BC36D6" w:rsidRPr="001847CA">
        <w:rPr>
          <w:rFonts w:hint="eastAsia"/>
          <w:color w:val="FF0000"/>
        </w:rPr>
        <w:t>共用一个口</w:t>
      </w:r>
    </w:p>
    <w:p w:rsidR="00E71C84" w:rsidRPr="001847CA" w:rsidRDefault="00BC36D6" w:rsidP="00E71C84">
      <w:pPr>
        <w:pStyle w:val="a3"/>
        <w:numPr>
          <w:ilvl w:val="0"/>
          <w:numId w:val="3"/>
        </w:numPr>
        <w:ind w:firstLineChars="0"/>
        <w:rPr>
          <w:color w:val="FF0000"/>
        </w:rPr>
      </w:pPr>
      <w:r w:rsidRPr="001847CA">
        <w:rPr>
          <w:rFonts w:hint="eastAsia"/>
          <w:color w:val="FF0000"/>
        </w:rPr>
        <w:t>传输协议用D</w:t>
      </w:r>
      <w:r w:rsidR="007A69DB" w:rsidRPr="001847CA">
        <w:rPr>
          <w:color w:val="FF0000"/>
        </w:rPr>
        <w:t>H</w:t>
      </w:r>
      <w:r w:rsidRPr="001847CA">
        <w:rPr>
          <w:color w:val="FF0000"/>
        </w:rPr>
        <w:t>CP</w:t>
      </w:r>
      <w:r w:rsidRPr="001847CA">
        <w:rPr>
          <w:rFonts w:hint="eastAsia"/>
          <w:color w:val="FF0000"/>
        </w:rPr>
        <w:t>客户端。这样就可以直接用I</w:t>
      </w:r>
      <w:r w:rsidRPr="001847CA">
        <w:rPr>
          <w:color w:val="FF0000"/>
        </w:rPr>
        <w:t>P</w:t>
      </w:r>
      <w:r w:rsidRPr="001847CA">
        <w:rPr>
          <w:rFonts w:hint="eastAsia"/>
          <w:color w:val="FF0000"/>
        </w:rPr>
        <w:t>访问上游的光猫。</w:t>
      </w:r>
    </w:p>
    <w:p w:rsidR="00F4209D" w:rsidRPr="001847CA" w:rsidRDefault="00F4209D" w:rsidP="00E71C84">
      <w:pPr>
        <w:pStyle w:val="a3"/>
        <w:numPr>
          <w:ilvl w:val="0"/>
          <w:numId w:val="3"/>
        </w:numPr>
        <w:ind w:firstLineChars="0"/>
        <w:rPr>
          <w:color w:val="FF0000"/>
        </w:rPr>
      </w:pPr>
      <w:r w:rsidRPr="001847CA">
        <w:rPr>
          <w:rFonts w:hint="eastAsia"/>
          <w:color w:val="FF0000"/>
        </w:rPr>
        <w:t>防火墙设置，选择W</w:t>
      </w:r>
      <w:r w:rsidRPr="001847CA">
        <w:rPr>
          <w:color w:val="FF0000"/>
        </w:rPr>
        <w:t>AN</w:t>
      </w:r>
      <w:r w:rsidRPr="001847CA">
        <w:rPr>
          <w:rFonts w:hint="eastAsia"/>
          <w:color w:val="FF0000"/>
        </w:rPr>
        <w:t>/</w:t>
      </w:r>
      <w:r w:rsidRPr="001847CA">
        <w:rPr>
          <w:color w:val="FF0000"/>
        </w:rPr>
        <w:t>MAN</w:t>
      </w:r>
      <w:r w:rsidRPr="001847CA">
        <w:rPr>
          <w:rFonts w:hint="eastAsia"/>
          <w:color w:val="FF0000"/>
        </w:rPr>
        <w:t>。</w:t>
      </w:r>
    </w:p>
    <w:p w:rsidR="00BC36D6" w:rsidRPr="00FB58E1" w:rsidRDefault="002879A6" w:rsidP="00BC36D6">
      <w:pPr>
        <w:rPr>
          <w:strike/>
        </w:rPr>
      </w:pPr>
      <w:r w:rsidRPr="00FB58E1">
        <w:rPr>
          <w:strike/>
          <w:noProof/>
        </w:rPr>
        <w:lastRenderedPageBreak/>
        <w:drawing>
          <wp:inline distT="0" distB="0" distL="0" distR="0" wp14:anchorId="7BB213FF" wp14:editId="79B608B5">
            <wp:extent cx="1847850" cy="2227699"/>
            <wp:effectExtent l="0" t="0" r="0" b="127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850278" cy="223062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14013F">
        <w:rPr>
          <w:noProof/>
        </w:rPr>
        <w:drawing>
          <wp:inline distT="0" distB="0" distL="0" distR="0" wp14:anchorId="5BBA9DF6" wp14:editId="6D572E62">
            <wp:extent cx="3401490" cy="1449705"/>
            <wp:effectExtent l="0" t="0" r="889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l="9210" r="24151"/>
                    <a:stretch/>
                  </pic:blipFill>
                  <pic:spPr bwMode="auto">
                    <a:xfrm>
                      <a:off x="0" y="0"/>
                      <a:ext cx="3408813" cy="145282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93FF9" w:rsidRPr="00E9421D" w:rsidRDefault="00E9421D" w:rsidP="00BC36D6">
      <w:r w:rsidRPr="00E9421D">
        <w:rPr>
          <w:rFonts w:hint="eastAsia"/>
        </w:rPr>
        <w:t>W</w:t>
      </w:r>
      <w:r w:rsidRPr="00E9421D">
        <w:t>AN6</w:t>
      </w:r>
      <w:r w:rsidRPr="00E9421D">
        <w:rPr>
          <w:rFonts w:hint="eastAsia"/>
        </w:rPr>
        <w:t>接口设置</w:t>
      </w:r>
    </w:p>
    <w:p w:rsidR="00E9421D" w:rsidRDefault="00E9421D" w:rsidP="00BC36D6">
      <w:r>
        <w:rPr>
          <w:rFonts w:hint="eastAsia"/>
        </w:rPr>
        <w:t>如果</w:t>
      </w:r>
      <w:r w:rsidR="00E8581E">
        <w:rPr>
          <w:rFonts w:hint="eastAsia"/>
        </w:rPr>
        <w:t>用</w:t>
      </w:r>
      <w:r>
        <w:rPr>
          <w:rFonts w:hint="eastAsia"/>
        </w:rPr>
        <w:t>路由器拨号，物理设置改为@</w:t>
      </w:r>
      <w:r>
        <w:t>WAN</w:t>
      </w:r>
      <w:r>
        <w:rPr>
          <w:rFonts w:hint="eastAsia"/>
        </w:rPr>
        <w:t>，即可看到前缀等信息。</w:t>
      </w:r>
      <w:r w:rsidR="00E8581E">
        <w:rPr>
          <w:rFonts w:hint="eastAsia"/>
        </w:rPr>
        <w:t>如果是猫拨号并下发前缀则用W</w:t>
      </w:r>
      <w:r w:rsidR="00E8581E">
        <w:t>AN</w:t>
      </w:r>
      <w:r w:rsidR="00E8581E">
        <w:rPr>
          <w:rFonts w:hint="eastAsia"/>
        </w:rPr>
        <w:t>口即可。</w:t>
      </w:r>
    </w:p>
    <w:p w:rsidR="00E9421D" w:rsidRPr="00E9421D" w:rsidRDefault="00E9421D" w:rsidP="00BC36D6">
      <w:r>
        <w:rPr>
          <w:noProof/>
        </w:rPr>
        <w:drawing>
          <wp:inline distT="0" distB="0" distL="0" distR="0" wp14:anchorId="2824BD07" wp14:editId="5DDD1128">
            <wp:extent cx="5274310" cy="1725930"/>
            <wp:effectExtent l="0" t="0" r="2540" b="762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25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421D" w:rsidRPr="00FB58E1" w:rsidRDefault="00E9421D" w:rsidP="00BC36D6">
      <w:pPr>
        <w:rPr>
          <w:strike/>
        </w:rPr>
      </w:pPr>
    </w:p>
    <w:p w:rsidR="00BC36D6" w:rsidRPr="00F837FE" w:rsidRDefault="00BC36D6" w:rsidP="00BC36D6">
      <w:r w:rsidRPr="00F837FE">
        <w:rPr>
          <w:rFonts w:hint="eastAsia"/>
        </w:rPr>
        <w:t>L</w:t>
      </w:r>
      <w:r w:rsidRPr="00F837FE">
        <w:t>AN</w:t>
      </w:r>
      <w:r w:rsidRPr="00F837FE">
        <w:rPr>
          <w:rFonts w:hint="eastAsia"/>
        </w:rPr>
        <w:t>口</w:t>
      </w:r>
      <w:r w:rsidRPr="00F837FE">
        <w:t>-</w:t>
      </w:r>
      <w:r w:rsidRPr="00F837FE">
        <w:rPr>
          <w:rFonts w:hint="eastAsia"/>
        </w:rPr>
        <w:t>&gt;</w:t>
      </w:r>
      <w:r w:rsidR="009A1877">
        <w:rPr>
          <w:rFonts w:hint="eastAsia"/>
        </w:rPr>
        <w:t>I</w:t>
      </w:r>
      <w:r w:rsidR="009A1877">
        <w:t>PV6</w:t>
      </w:r>
      <w:r w:rsidR="009A1877">
        <w:rPr>
          <w:rFonts w:hint="eastAsia"/>
        </w:rPr>
        <w:t>设置</w:t>
      </w:r>
    </w:p>
    <w:p w:rsidR="003B3262" w:rsidRPr="009A1877" w:rsidRDefault="003B3262" w:rsidP="009A1877">
      <w:pPr>
        <w:rPr>
          <w:strike/>
        </w:rPr>
      </w:pPr>
      <w:r w:rsidRPr="009A1877">
        <w:rPr>
          <w:rFonts w:hint="eastAsia"/>
          <w:color w:val="FF0000"/>
        </w:rPr>
        <w:t>检查一下</w:t>
      </w:r>
      <w:r w:rsidR="009A1877">
        <w:rPr>
          <w:rFonts w:hint="eastAsia"/>
          <w:color w:val="FF0000"/>
        </w:rPr>
        <w:t>D</w:t>
      </w:r>
      <w:r w:rsidR="009A1877">
        <w:rPr>
          <w:color w:val="FF0000"/>
        </w:rPr>
        <w:t>NS</w:t>
      </w:r>
      <w:r w:rsidRPr="009A1877">
        <w:rPr>
          <w:rFonts w:hint="eastAsia"/>
          <w:color w:val="FF0000"/>
        </w:rPr>
        <w:t>，有可能是错误的。</w:t>
      </w:r>
      <w:r w:rsidRPr="009A1877">
        <w:rPr>
          <w:color w:val="FF0000"/>
        </w:rPr>
        <w:t>::1</w:t>
      </w:r>
      <w:r w:rsidRPr="009A1877">
        <w:rPr>
          <w:rFonts w:hint="eastAsia"/>
          <w:color w:val="FF0000"/>
        </w:rPr>
        <w:t>地址的前缀很折腾，此处直接留空即可。</w:t>
      </w:r>
    </w:p>
    <w:p w:rsidR="00C8185C" w:rsidRPr="00FB58E1" w:rsidRDefault="009A1877" w:rsidP="00F369ED">
      <w:pPr>
        <w:rPr>
          <w:strike/>
          <w:u w:val="single"/>
        </w:rPr>
      </w:pPr>
      <w:r>
        <w:rPr>
          <w:noProof/>
        </w:rPr>
        <w:drawing>
          <wp:inline distT="0" distB="0" distL="0" distR="0" wp14:anchorId="6EB7F3F5" wp14:editId="0EC2C6F6">
            <wp:extent cx="5274310" cy="970915"/>
            <wp:effectExtent l="0" t="0" r="2540" b="63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70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1766" w:rsidRDefault="007E1766" w:rsidP="00D90C43">
      <w:pPr>
        <w:rPr>
          <w:strike/>
        </w:rPr>
      </w:pPr>
    </w:p>
    <w:p w:rsidR="00D90C43" w:rsidRDefault="00D90C43" w:rsidP="00D90C43">
      <w:r>
        <w:rPr>
          <w:rFonts w:hint="eastAsia"/>
        </w:rPr>
        <w:t>观察I</w:t>
      </w:r>
      <w:r>
        <w:t>PV6 WAN</w:t>
      </w:r>
      <w:r>
        <w:rPr>
          <w:rFonts w:hint="eastAsia"/>
        </w:rPr>
        <w:t>的分发前缀</w:t>
      </w:r>
      <w:r w:rsidR="006E69D3">
        <w:rPr>
          <w:rFonts w:hint="eastAsia"/>
        </w:rPr>
        <w:t>，例如：</w:t>
      </w:r>
    </w:p>
    <w:p w:rsidR="0012133E" w:rsidRDefault="0012133E" w:rsidP="00D90C43">
      <w:r w:rsidRPr="0012133E">
        <w:t xml:space="preserve">IPv6-PD: </w:t>
      </w:r>
      <w:proofErr w:type="gramStart"/>
      <w:r w:rsidRPr="0012133E">
        <w:t>2408:</w:t>
      </w:r>
      <w:r>
        <w:rPr>
          <w:rFonts w:hint="eastAsia"/>
        </w:rPr>
        <w:t>*</w:t>
      </w:r>
      <w:proofErr w:type="gramEnd"/>
      <w:r w:rsidRPr="0012133E">
        <w:t>::/60</w:t>
      </w:r>
    </w:p>
    <w:p w:rsidR="00D90C43" w:rsidRDefault="006E69D3" w:rsidP="00D90C43">
      <w:r>
        <w:rPr>
          <w:rFonts w:hint="eastAsia"/>
        </w:rPr>
        <w:t>//</w:t>
      </w:r>
      <w:r w:rsidR="00D90C43">
        <w:rPr>
          <w:rFonts w:hint="eastAsia"/>
        </w:rPr>
        <w:t>若</w:t>
      </w:r>
      <w:r w:rsidR="004A152B">
        <w:rPr>
          <w:rFonts w:hint="eastAsia"/>
        </w:rPr>
        <w:t>没有前缀</w:t>
      </w:r>
      <w:r w:rsidR="00D90C43">
        <w:rPr>
          <w:rFonts w:hint="eastAsia"/>
        </w:rPr>
        <w:t>，</w:t>
      </w:r>
      <w:proofErr w:type="gramStart"/>
      <w:r w:rsidR="00D90C43">
        <w:rPr>
          <w:rFonts w:hint="eastAsia"/>
        </w:rPr>
        <w:t>则联系</w:t>
      </w:r>
      <w:proofErr w:type="gramEnd"/>
      <w:r w:rsidR="00D90C43">
        <w:rPr>
          <w:rFonts w:hint="eastAsia"/>
        </w:rPr>
        <w:t>供应商下发前缀。</w:t>
      </w:r>
      <w:r w:rsidR="004A152B">
        <w:rPr>
          <w:rFonts w:hint="eastAsia"/>
        </w:rPr>
        <w:t>/</w:t>
      </w:r>
      <w:r w:rsidR="0060600C">
        <w:t>64</w:t>
      </w:r>
      <w:r w:rsidR="0060600C">
        <w:rPr>
          <w:rFonts w:hint="eastAsia"/>
        </w:rPr>
        <w:t>前缀也可下发，但会是最小子网。</w:t>
      </w:r>
    </w:p>
    <w:p w:rsidR="00F0766D" w:rsidRDefault="00F0766D" w:rsidP="00F0766D">
      <w:pPr>
        <w:rPr>
          <w:u w:val="single"/>
        </w:rPr>
      </w:pPr>
      <w:r w:rsidRPr="00F369ED">
        <w:rPr>
          <w:rFonts w:hint="eastAsia"/>
          <w:u w:val="single"/>
        </w:rPr>
        <w:t>I</w:t>
      </w:r>
      <w:r w:rsidRPr="00F369ED">
        <w:rPr>
          <w:u w:val="single"/>
        </w:rPr>
        <w:t>PV6</w:t>
      </w:r>
      <w:r w:rsidRPr="00F369ED">
        <w:rPr>
          <w:rFonts w:hint="eastAsia"/>
          <w:u w:val="single"/>
        </w:rPr>
        <w:t>的/</w:t>
      </w:r>
      <w:r w:rsidRPr="00F369ED">
        <w:rPr>
          <w:u w:val="single"/>
        </w:rPr>
        <w:t>64</w:t>
      </w:r>
      <w:r>
        <w:rPr>
          <w:rFonts w:hint="eastAsia"/>
          <w:u w:val="single"/>
        </w:rPr>
        <w:t>子网</w:t>
      </w:r>
      <w:r w:rsidRPr="00F369ED">
        <w:rPr>
          <w:rFonts w:hint="eastAsia"/>
          <w:u w:val="single"/>
        </w:rPr>
        <w:t>无法进行2级路由下发</w:t>
      </w:r>
      <w:r>
        <w:rPr>
          <w:rFonts w:hint="eastAsia"/>
          <w:u w:val="single"/>
        </w:rPr>
        <w:t>而只能采用通告和中继模式</w:t>
      </w:r>
      <w:r w:rsidRPr="00F369ED">
        <w:rPr>
          <w:rFonts w:hint="eastAsia"/>
          <w:u w:val="single"/>
        </w:rPr>
        <w:t>，</w:t>
      </w:r>
      <w:r>
        <w:rPr>
          <w:rFonts w:hint="eastAsia"/>
          <w:u w:val="single"/>
        </w:rPr>
        <w:t>设置很容易出问题，所以</w:t>
      </w:r>
      <w:r w:rsidRPr="00F369ED">
        <w:rPr>
          <w:rFonts w:hint="eastAsia"/>
          <w:u w:val="single"/>
        </w:rPr>
        <w:t>网络中不建议</w:t>
      </w:r>
      <w:r>
        <w:rPr>
          <w:rFonts w:hint="eastAsia"/>
          <w:u w:val="single"/>
        </w:rPr>
        <w:t>使用</w:t>
      </w:r>
      <w:r w:rsidRPr="00F369ED">
        <w:rPr>
          <w:rFonts w:hint="eastAsia"/>
          <w:u w:val="single"/>
        </w:rPr>
        <w:t>2级路由。</w:t>
      </w:r>
      <w:r>
        <w:rPr>
          <w:rFonts w:hint="eastAsia"/>
          <w:u w:val="single"/>
        </w:rPr>
        <w:t>若非要2级路由，则建议主路由下发整个</w:t>
      </w:r>
      <w:r w:rsidR="00B329B1">
        <w:rPr>
          <w:rFonts w:hint="eastAsia"/>
          <w:u w:val="single"/>
        </w:rPr>
        <w:t>WAN口的</w:t>
      </w:r>
      <w:r>
        <w:rPr>
          <w:rFonts w:hint="eastAsia"/>
          <w:u w:val="single"/>
        </w:rPr>
        <w:t>/</w:t>
      </w:r>
      <w:r>
        <w:rPr>
          <w:u w:val="single"/>
        </w:rPr>
        <w:t>60</w:t>
      </w:r>
      <w:r>
        <w:rPr>
          <w:rFonts w:hint="eastAsia"/>
          <w:u w:val="single"/>
        </w:rPr>
        <w:t>长度且主路由支持</w:t>
      </w:r>
      <w:proofErr w:type="spellStart"/>
      <w:r>
        <w:rPr>
          <w:u w:val="single"/>
        </w:rPr>
        <w:t>dhcp</w:t>
      </w:r>
      <w:proofErr w:type="spellEnd"/>
      <w:r>
        <w:rPr>
          <w:rFonts w:hint="eastAsia"/>
          <w:u w:val="single"/>
        </w:rPr>
        <w:t>前缀下</w:t>
      </w:r>
      <w:r w:rsidR="00B329B1">
        <w:rPr>
          <w:rFonts w:hint="eastAsia"/>
          <w:u w:val="single"/>
        </w:rPr>
        <w:t>发，2级路由下发/</w:t>
      </w:r>
      <w:r w:rsidR="00B329B1">
        <w:rPr>
          <w:u w:val="single"/>
        </w:rPr>
        <w:t>62</w:t>
      </w:r>
      <w:r w:rsidR="00B329B1">
        <w:rPr>
          <w:rFonts w:hint="eastAsia"/>
          <w:u w:val="single"/>
        </w:rPr>
        <w:t>或/</w:t>
      </w:r>
      <w:r w:rsidR="00B329B1">
        <w:rPr>
          <w:u w:val="single"/>
        </w:rPr>
        <w:t>64</w:t>
      </w:r>
      <w:r w:rsidR="00B329B1">
        <w:rPr>
          <w:rFonts w:hint="eastAsia"/>
          <w:u w:val="single"/>
        </w:rPr>
        <w:t>才行。</w:t>
      </w:r>
      <w:r w:rsidR="00B329B1" w:rsidRPr="00B025EF">
        <w:rPr>
          <w:rFonts w:hint="eastAsia"/>
        </w:rPr>
        <w:t>具体设置较为复杂且作者没有这方面的实战经验。</w:t>
      </w:r>
    </w:p>
    <w:p w:rsidR="00F0766D" w:rsidRPr="00F0766D" w:rsidRDefault="00F0766D" w:rsidP="00D90C43"/>
    <w:p w:rsidR="00BC36D6" w:rsidRDefault="00BC36D6" w:rsidP="00402357">
      <w:pPr>
        <w:pStyle w:val="3"/>
      </w:pPr>
      <w:r>
        <w:rPr>
          <w:rFonts w:hint="eastAsia"/>
        </w:rPr>
        <w:lastRenderedPageBreak/>
        <w:t>D</w:t>
      </w:r>
      <w:r>
        <w:t>HCP</w:t>
      </w:r>
      <w:r>
        <w:rPr>
          <w:rFonts w:hint="eastAsia"/>
        </w:rPr>
        <w:t>/</w:t>
      </w:r>
      <w:r>
        <w:t>DNS</w:t>
      </w:r>
      <w:r w:rsidR="005E673C">
        <w:rPr>
          <w:rFonts w:hint="eastAsia"/>
        </w:rPr>
        <w:t>（</w:t>
      </w:r>
      <w:proofErr w:type="spellStart"/>
      <w:r w:rsidR="005E673C" w:rsidRPr="005E673C">
        <w:t>Dnsmasq</w:t>
      </w:r>
      <w:proofErr w:type="spellEnd"/>
      <w:r w:rsidR="005E673C">
        <w:rPr>
          <w:rFonts w:hint="eastAsia"/>
        </w:rPr>
        <w:t>）</w:t>
      </w:r>
    </w:p>
    <w:p w:rsidR="006840FF" w:rsidRDefault="006840FF" w:rsidP="00BC36D6">
      <w:r>
        <w:rPr>
          <w:rFonts w:hint="eastAsia"/>
        </w:rPr>
        <w:t>基本设置：</w:t>
      </w:r>
    </w:p>
    <w:p w:rsidR="006840FF" w:rsidRDefault="006840FF" w:rsidP="00BC36D6">
      <w:pPr>
        <w:rPr>
          <w:color w:val="FF0000"/>
        </w:rPr>
      </w:pPr>
      <w:r w:rsidRPr="007F039B">
        <w:rPr>
          <w:rFonts w:hint="eastAsia"/>
          <w:color w:val="FF0000"/>
        </w:rPr>
        <w:t>D</w:t>
      </w:r>
      <w:r w:rsidRPr="007F039B">
        <w:rPr>
          <w:color w:val="FF0000"/>
        </w:rPr>
        <w:t>NS</w:t>
      </w:r>
      <w:r w:rsidRPr="007F039B">
        <w:rPr>
          <w:rFonts w:hint="eastAsia"/>
          <w:color w:val="FF0000"/>
        </w:rPr>
        <w:t>转发，填写1</w:t>
      </w:r>
      <w:r w:rsidRPr="007F039B">
        <w:rPr>
          <w:color w:val="FF0000"/>
        </w:rPr>
        <w:t xml:space="preserve">27.0.0.1#6054 </w:t>
      </w:r>
      <w:r w:rsidRPr="006840FF">
        <w:rPr>
          <w:color w:val="FF0000"/>
        </w:rPr>
        <w:t>//</w:t>
      </w:r>
      <w:r>
        <w:rPr>
          <w:color w:val="FF0000"/>
        </w:rPr>
        <w:t>#</w:t>
      </w:r>
      <w:r>
        <w:rPr>
          <w:rFonts w:hint="eastAsia"/>
          <w:color w:val="FF0000"/>
        </w:rPr>
        <w:t>不要错误写成冒号</w:t>
      </w:r>
    </w:p>
    <w:p w:rsidR="0012133E" w:rsidRDefault="0012133E" w:rsidP="00BC36D6">
      <w:pPr>
        <w:rPr>
          <w:color w:val="FF0000"/>
        </w:rPr>
      </w:pPr>
      <w:r>
        <w:rPr>
          <w:rFonts w:hint="eastAsia"/>
          <w:color w:val="FF0000"/>
        </w:rPr>
        <w:t>重绑定保护，在校园网这种有内网解析的环境中要取消。</w:t>
      </w:r>
    </w:p>
    <w:p w:rsidR="00CA58E1" w:rsidRPr="00CA58E1" w:rsidRDefault="00CA58E1" w:rsidP="00BC36D6">
      <w:r w:rsidRPr="00CA58E1">
        <w:rPr>
          <w:rFonts w:hint="eastAsia"/>
        </w:rPr>
        <w:t>也可</w:t>
      </w:r>
      <w:r>
        <w:rPr>
          <w:rFonts w:hint="eastAsia"/>
        </w:rPr>
        <w:t>支持域名，</w:t>
      </w:r>
      <w:proofErr w:type="gramStart"/>
      <w:r>
        <w:rPr>
          <w:rFonts w:hint="eastAsia"/>
        </w:rPr>
        <w:t>以便内网</w:t>
      </w:r>
      <w:proofErr w:type="gramEnd"/>
      <w:r>
        <w:rPr>
          <w:rFonts w:hint="eastAsia"/>
        </w:rPr>
        <w:t>同步时间。</w:t>
      </w:r>
    </w:p>
    <w:p w:rsidR="00715EC6" w:rsidRDefault="007856B4" w:rsidP="00BC36D6">
      <w:r>
        <w:rPr>
          <w:noProof/>
        </w:rPr>
        <w:drawing>
          <wp:inline distT="0" distB="0" distL="0" distR="0" wp14:anchorId="0CBA8E77" wp14:editId="6BF826F2">
            <wp:extent cx="3065069" cy="3785764"/>
            <wp:effectExtent l="0" t="0" r="2540" b="571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099102" cy="38277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58E1" w:rsidRDefault="00CA58E1" w:rsidP="00BC36D6">
      <w:r>
        <w:rPr>
          <w:noProof/>
        </w:rPr>
        <w:drawing>
          <wp:inline distT="0" distB="0" distL="0" distR="0" wp14:anchorId="67352D51" wp14:editId="15DAD13C">
            <wp:extent cx="5274310" cy="1224280"/>
            <wp:effectExtent l="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24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36D6" w:rsidRDefault="00BC36D6" w:rsidP="00BC36D6">
      <w:r>
        <w:rPr>
          <w:rFonts w:hint="eastAsia"/>
        </w:rPr>
        <w:t>高级设置：</w:t>
      </w:r>
    </w:p>
    <w:p w:rsidR="00BC36D6" w:rsidRPr="007F039B" w:rsidRDefault="00BC36D6" w:rsidP="00BC36D6">
      <w:pPr>
        <w:rPr>
          <w:color w:val="FF0000"/>
        </w:rPr>
      </w:pPr>
      <w:r w:rsidRPr="007F039B">
        <w:rPr>
          <w:rFonts w:hint="eastAsia"/>
          <w:color w:val="FF0000"/>
        </w:rPr>
        <w:t>禁止解析</w:t>
      </w:r>
      <w:r w:rsidRPr="007F039B">
        <w:rPr>
          <w:color w:val="FF0000"/>
        </w:rPr>
        <w:t xml:space="preserve"> IPv6 DNS 记录</w:t>
      </w:r>
      <w:r w:rsidRPr="007F039B">
        <w:rPr>
          <w:rFonts w:hint="eastAsia"/>
          <w:color w:val="FF0000"/>
        </w:rPr>
        <w:t>，取消勾选，启用I</w:t>
      </w:r>
      <w:r w:rsidRPr="007F039B">
        <w:rPr>
          <w:color w:val="FF0000"/>
        </w:rPr>
        <w:t>PV6</w:t>
      </w:r>
      <w:r w:rsidRPr="007F039B">
        <w:rPr>
          <w:rFonts w:hint="eastAsia"/>
          <w:color w:val="FF0000"/>
        </w:rPr>
        <w:t>解析。</w:t>
      </w:r>
    </w:p>
    <w:p w:rsidR="00D42264" w:rsidRDefault="001625E5" w:rsidP="00FD0016">
      <w:r w:rsidRPr="001625E5">
        <w:t>DNS 服务器端口</w:t>
      </w:r>
      <w:r>
        <w:rPr>
          <w:rFonts w:hint="eastAsia"/>
        </w:rPr>
        <w:t>：</w:t>
      </w:r>
      <w:r w:rsidR="00FC255E">
        <w:rPr>
          <w:rFonts w:hint="eastAsia"/>
        </w:rPr>
        <w:t>保持默认的</w:t>
      </w:r>
      <w:r w:rsidR="00BB0EAA">
        <w:rPr>
          <w:rFonts w:hint="eastAsia"/>
        </w:rPr>
        <w:t>53</w:t>
      </w:r>
    </w:p>
    <w:p w:rsidR="00D51256" w:rsidRDefault="00D51256" w:rsidP="00FD0016">
      <w:r>
        <w:rPr>
          <w:rFonts w:hint="eastAsia"/>
        </w:rPr>
        <w:t>最大并发查询数，建议加大为9</w:t>
      </w:r>
      <w:r>
        <w:t>999</w:t>
      </w:r>
      <w:r w:rsidR="00FB50E3">
        <w:t xml:space="preserve"> </w:t>
      </w:r>
      <w:r w:rsidR="00FB50E3">
        <w:rPr>
          <w:rFonts w:hint="eastAsia"/>
        </w:rPr>
        <w:t>//其实意义不大</w:t>
      </w:r>
    </w:p>
    <w:p w:rsidR="006E69D3" w:rsidRDefault="006E69D3" w:rsidP="00FD0016">
      <w:r>
        <w:rPr>
          <w:rFonts w:hint="eastAsia"/>
        </w:rPr>
        <w:t>D</w:t>
      </w:r>
      <w:r>
        <w:t>NS</w:t>
      </w:r>
      <w:r>
        <w:rPr>
          <w:rFonts w:hint="eastAsia"/>
        </w:rPr>
        <w:t>查询缓存大小，建议设置为</w:t>
      </w:r>
      <w:r w:rsidR="001C4BC2">
        <w:t>0</w:t>
      </w:r>
      <w:r>
        <w:t xml:space="preserve"> </w:t>
      </w:r>
      <w:r>
        <w:rPr>
          <w:rFonts w:hint="eastAsia"/>
        </w:rPr>
        <w:t>//其实意义不大</w:t>
      </w:r>
    </w:p>
    <w:p w:rsidR="00B074C7" w:rsidRDefault="00B074C7" w:rsidP="00FD0016">
      <w:r>
        <w:rPr>
          <w:noProof/>
        </w:rPr>
        <w:drawing>
          <wp:inline distT="0" distB="0" distL="0" distR="0" wp14:anchorId="729834C1" wp14:editId="612ED450">
            <wp:extent cx="5124450" cy="1038225"/>
            <wp:effectExtent l="0" t="0" r="0" b="952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124450" cy="1038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74C7" w:rsidRDefault="00B074C7" w:rsidP="00FD0016">
      <w:r>
        <w:rPr>
          <w:noProof/>
        </w:rPr>
        <w:lastRenderedPageBreak/>
        <w:drawing>
          <wp:inline distT="0" distB="0" distL="0" distR="0" wp14:anchorId="59B1D828" wp14:editId="3DDB1DD3">
            <wp:extent cx="5124450" cy="1290058"/>
            <wp:effectExtent l="0" t="0" r="0" b="571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35039" cy="12927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7857" w:rsidRDefault="00E37857" w:rsidP="00BC36D6">
      <w:pPr>
        <w:rPr>
          <w:u w:val="single"/>
        </w:rPr>
      </w:pPr>
      <w:r>
        <w:rPr>
          <w:rFonts w:hint="eastAsia"/>
          <w:u w:val="single"/>
        </w:rPr>
        <w:t>//至此，所有D</w:t>
      </w:r>
      <w:r>
        <w:rPr>
          <w:u w:val="single"/>
        </w:rPr>
        <w:t>NS</w:t>
      </w:r>
      <w:r>
        <w:rPr>
          <w:rFonts w:hint="eastAsia"/>
          <w:u w:val="single"/>
        </w:rPr>
        <w:t>会进入路由器，之后被转发到S</w:t>
      </w:r>
      <w:r>
        <w:rPr>
          <w:u w:val="single"/>
        </w:rPr>
        <w:t>MARTDNS</w:t>
      </w:r>
      <w:r>
        <w:rPr>
          <w:rFonts w:hint="eastAsia"/>
          <w:u w:val="single"/>
        </w:rPr>
        <w:t>的6</w:t>
      </w:r>
      <w:r>
        <w:rPr>
          <w:u w:val="single"/>
        </w:rPr>
        <w:t>054</w:t>
      </w:r>
      <w:r>
        <w:rPr>
          <w:rFonts w:hint="eastAsia"/>
          <w:u w:val="single"/>
        </w:rPr>
        <w:t>口，即阿里D</w:t>
      </w:r>
      <w:r>
        <w:rPr>
          <w:u w:val="single"/>
        </w:rPr>
        <w:t>NS</w:t>
      </w:r>
      <w:r>
        <w:rPr>
          <w:rFonts w:hint="eastAsia"/>
          <w:u w:val="single"/>
        </w:rPr>
        <w:t>。</w:t>
      </w:r>
    </w:p>
    <w:p w:rsidR="00E37857" w:rsidRPr="00E37857" w:rsidRDefault="00E37857" w:rsidP="00BC36D6">
      <w:pPr>
        <w:rPr>
          <w:u w:val="single"/>
        </w:rPr>
      </w:pPr>
      <w:r>
        <w:rPr>
          <w:rFonts w:hint="eastAsia"/>
          <w:u w:val="single"/>
        </w:rPr>
        <w:t>//</w:t>
      </w:r>
      <w:r w:rsidR="0005354A">
        <w:rPr>
          <w:rFonts w:hint="eastAsia"/>
          <w:color w:val="FF0000"/>
          <w:u w:val="single"/>
        </w:rPr>
        <w:t>此时并没有分流！也就是会存在D</w:t>
      </w:r>
      <w:r w:rsidR="0005354A">
        <w:rPr>
          <w:color w:val="FF0000"/>
          <w:u w:val="single"/>
        </w:rPr>
        <w:t>NS</w:t>
      </w:r>
      <w:r w:rsidR="0005354A">
        <w:rPr>
          <w:rFonts w:hint="eastAsia"/>
          <w:color w:val="FF0000"/>
          <w:u w:val="single"/>
        </w:rPr>
        <w:t>污染。</w:t>
      </w:r>
    </w:p>
    <w:p w:rsidR="00916101" w:rsidRDefault="00916101" w:rsidP="00402357">
      <w:pPr>
        <w:pStyle w:val="3"/>
      </w:pPr>
      <w:r>
        <w:rPr>
          <w:rFonts w:hint="eastAsia"/>
        </w:rPr>
        <w:t>防火墙</w:t>
      </w:r>
    </w:p>
    <w:p w:rsidR="00916101" w:rsidRDefault="00916101" w:rsidP="00916101">
      <w:r>
        <w:rPr>
          <w:rFonts w:hint="eastAsia"/>
        </w:rPr>
        <w:t>自定义规则</w:t>
      </w:r>
      <w:r w:rsidR="00D0385A">
        <w:rPr>
          <w:rFonts w:hint="eastAsia"/>
        </w:rPr>
        <w:t>，</w:t>
      </w:r>
      <w:r w:rsidR="00516AAC">
        <w:rPr>
          <w:rFonts w:hint="eastAsia"/>
        </w:rPr>
        <w:t>5</w:t>
      </w:r>
      <w:r w:rsidR="00516AAC">
        <w:t>3</w:t>
      </w:r>
      <w:r w:rsidR="00516AAC">
        <w:rPr>
          <w:rFonts w:hint="eastAsia"/>
        </w:rPr>
        <w:t>端口的条目</w:t>
      </w:r>
      <w:r w:rsidR="00D0385A">
        <w:rPr>
          <w:rFonts w:hint="eastAsia"/>
        </w:rPr>
        <w:t>全部注释掉，</w:t>
      </w:r>
      <w:r>
        <w:rPr>
          <w:rFonts w:hint="eastAsia"/>
        </w:rPr>
        <w:t>防止防火墙规则跨越A</w:t>
      </w:r>
      <w:r>
        <w:t>DGUARD</w:t>
      </w:r>
      <w:r w:rsidR="003C7A96">
        <w:rPr>
          <w:rFonts w:hint="eastAsia"/>
        </w:rPr>
        <w:t>的端口</w:t>
      </w:r>
      <w:r w:rsidR="005D4EAF">
        <w:rPr>
          <w:rFonts w:hint="eastAsia"/>
        </w:rPr>
        <w:t>。</w:t>
      </w:r>
    </w:p>
    <w:p w:rsidR="00B074C7" w:rsidRDefault="00B074C7" w:rsidP="00916101">
      <w:r>
        <w:rPr>
          <w:noProof/>
        </w:rPr>
        <w:drawing>
          <wp:inline distT="0" distB="0" distL="0" distR="0" wp14:anchorId="5BDFDED2" wp14:editId="0A271683">
            <wp:extent cx="4714875" cy="2867025"/>
            <wp:effectExtent l="0" t="0" r="9525" b="952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714875" cy="2867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74C7" w:rsidRPr="00916101" w:rsidRDefault="00B074C7" w:rsidP="00916101"/>
    <w:p w:rsidR="00FE3AF9" w:rsidRDefault="00FE3AF9" w:rsidP="00402357">
      <w:pPr>
        <w:pStyle w:val="3"/>
      </w:pPr>
      <w:r>
        <w:rPr>
          <w:rFonts w:hint="eastAsia"/>
        </w:rPr>
        <w:t>A</w:t>
      </w:r>
      <w:r>
        <w:t>CC</w:t>
      </w:r>
      <w:r>
        <w:rPr>
          <w:rFonts w:hint="eastAsia"/>
        </w:rPr>
        <w:t>网络加速设置</w:t>
      </w:r>
    </w:p>
    <w:p w:rsidR="00FE3AF9" w:rsidRDefault="00FE3AF9" w:rsidP="00FE3AF9">
      <w:r>
        <w:rPr>
          <w:rFonts w:hint="eastAsia"/>
        </w:rPr>
        <w:t>建议除F</w:t>
      </w:r>
      <w:r>
        <w:t>ULLCONE</w:t>
      </w:r>
      <w:r w:rsidR="0016250D">
        <w:t>(</w:t>
      </w:r>
      <w:r w:rsidR="0016250D">
        <w:rPr>
          <w:rFonts w:hint="eastAsia"/>
        </w:rPr>
        <w:t>全锥形NAT</w:t>
      </w:r>
      <w:r w:rsidR="0016250D">
        <w:t>)</w:t>
      </w:r>
      <w:r>
        <w:rPr>
          <w:rFonts w:hint="eastAsia"/>
        </w:rPr>
        <w:t>外全部取消，D</w:t>
      </w:r>
      <w:r>
        <w:t>NS</w:t>
      </w:r>
      <w:r>
        <w:rPr>
          <w:rFonts w:hint="eastAsia"/>
        </w:rPr>
        <w:t>加速必须取消。</w:t>
      </w:r>
    </w:p>
    <w:p w:rsidR="0031534E" w:rsidRPr="0031534E" w:rsidRDefault="0031534E" w:rsidP="00FE3AF9">
      <w:pPr>
        <w:rPr>
          <w:color w:val="FF0000"/>
          <w:u w:val="single"/>
        </w:rPr>
      </w:pPr>
      <w:r>
        <w:rPr>
          <w:rFonts w:hint="eastAsia"/>
          <w:color w:val="FF0000"/>
          <w:u w:val="single"/>
        </w:rPr>
        <w:t>注意：在新版本固件中，</w:t>
      </w:r>
      <w:proofErr w:type="spellStart"/>
      <w:r>
        <w:rPr>
          <w:rFonts w:hint="eastAsia"/>
          <w:color w:val="FF0000"/>
          <w:u w:val="single"/>
        </w:rPr>
        <w:t>F</w:t>
      </w:r>
      <w:r>
        <w:rPr>
          <w:color w:val="FF0000"/>
          <w:u w:val="single"/>
        </w:rPr>
        <w:t>ullCone</w:t>
      </w:r>
      <w:proofErr w:type="spellEnd"/>
      <w:r>
        <w:rPr>
          <w:color w:val="FF0000"/>
          <w:u w:val="single"/>
        </w:rPr>
        <w:t>-NAT</w:t>
      </w:r>
      <w:r>
        <w:rPr>
          <w:rFonts w:hint="eastAsia"/>
          <w:color w:val="FF0000"/>
          <w:u w:val="single"/>
        </w:rPr>
        <w:t>在“防火墙”设置中。</w:t>
      </w:r>
    </w:p>
    <w:p w:rsidR="00B074C7" w:rsidRPr="00FE3AF9" w:rsidRDefault="00B074C7" w:rsidP="00FE3AF9">
      <w:r>
        <w:rPr>
          <w:noProof/>
        </w:rPr>
        <w:drawing>
          <wp:inline distT="0" distB="0" distL="0" distR="0" wp14:anchorId="62B4ABDF" wp14:editId="57888097">
            <wp:extent cx="4520794" cy="150929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4798" cy="15173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5648" w:rsidRDefault="00275648" w:rsidP="00275648">
      <w:pPr>
        <w:pStyle w:val="3"/>
      </w:pPr>
      <w:r>
        <w:rPr>
          <w:rFonts w:hint="eastAsia"/>
        </w:rPr>
        <w:lastRenderedPageBreak/>
        <w:t>P</w:t>
      </w:r>
      <w:r>
        <w:t>ASSWALL</w:t>
      </w:r>
    </w:p>
    <w:p w:rsidR="00275648" w:rsidRDefault="00931925" w:rsidP="00275648">
      <w:r>
        <w:rPr>
          <w:rFonts w:hint="eastAsia"/>
        </w:rPr>
        <w:t>新版可直接添加本地S</w:t>
      </w:r>
      <w:r>
        <w:t>OCKS</w:t>
      </w:r>
      <w:r>
        <w:rPr>
          <w:rFonts w:hint="eastAsia"/>
        </w:rPr>
        <w:t>节点1</w:t>
      </w:r>
      <w:r>
        <w:t>27</w:t>
      </w:r>
      <w:r>
        <w:rPr>
          <w:rFonts w:hint="eastAsia"/>
        </w:rPr>
        <w:t>.</w:t>
      </w:r>
      <w:r>
        <w:t>0</w:t>
      </w:r>
      <w:r>
        <w:rPr>
          <w:rFonts w:hint="eastAsia"/>
        </w:rPr>
        <w:t>.</w:t>
      </w:r>
      <w:r>
        <w:t>0</w:t>
      </w:r>
      <w:r>
        <w:rPr>
          <w:rFonts w:hint="eastAsia"/>
        </w:rPr>
        <w:t>.</w:t>
      </w:r>
      <w:r>
        <w:t>1</w:t>
      </w:r>
      <w:r>
        <w:rPr>
          <w:rFonts w:hint="eastAsia"/>
        </w:rPr>
        <w:t>：1</w:t>
      </w:r>
      <w:r>
        <w:t>181</w:t>
      </w:r>
      <w:r w:rsidR="00275648">
        <w:rPr>
          <w:rFonts w:hint="eastAsia"/>
        </w:rPr>
        <w:t>，以开启负载均衡：</w:t>
      </w:r>
      <w:r w:rsidR="00BB124C">
        <w:rPr>
          <w:rFonts w:hint="eastAsia"/>
        </w:rPr>
        <w:t>建议健康检查1小时即可，1分钟其实有点过于频繁。</w:t>
      </w:r>
      <w:r w:rsidR="001F4238">
        <w:rPr>
          <w:rFonts w:hint="eastAsia"/>
        </w:rPr>
        <w:t>//</w:t>
      </w:r>
      <w:r w:rsidR="001F4238">
        <w:t>IPV6</w:t>
      </w:r>
      <w:r w:rsidR="001F4238">
        <w:rPr>
          <w:rFonts w:hint="eastAsia"/>
        </w:rPr>
        <w:t>节点</w:t>
      </w:r>
      <w:r w:rsidR="000F3664">
        <w:rPr>
          <w:rFonts w:hint="eastAsia"/>
        </w:rPr>
        <w:t>其实</w:t>
      </w:r>
      <w:r w:rsidR="001F4238">
        <w:rPr>
          <w:rFonts w:hint="eastAsia"/>
        </w:rPr>
        <w:t>不会被封</w:t>
      </w:r>
    </w:p>
    <w:p w:rsidR="00275648" w:rsidRDefault="00931925" w:rsidP="00275648">
      <w:r>
        <w:rPr>
          <w:noProof/>
        </w:rPr>
        <w:drawing>
          <wp:inline distT="0" distB="0" distL="0" distR="0" wp14:anchorId="1268E9FF" wp14:editId="46C93E46">
            <wp:extent cx="4619625" cy="2627391"/>
            <wp:effectExtent l="0" t="0" r="0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627533" cy="26318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55C9" w:rsidRPr="00931925" w:rsidRDefault="001455C9" w:rsidP="00275648">
      <w:r>
        <w:rPr>
          <w:noProof/>
        </w:rPr>
        <w:drawing>
          <wp:inline distT="0" distB="0" distL="0" distR="0" wp14:anchorId="5D13A7C1" wp14:editId="611E27E7">
            <wp:extent cx="4607294" cy="2697480"/>
            <wp:effectExtent l="0" t="0" r="3175" b="762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618987" cy="27043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5648" w:rsidRDefault="00931925" w:rsidP="00275648">
      <w:r>
        <w:rPr>
          <w:rFonts w:hint="eastAsia"/>
        </w:rPr>
        <w:t>注意旧版的P</w:t>
      </w:r>
      <w:r>
        <w:t>ASSWALL</w:t>
      </w:r>
      <w:r>
        <w:rPr>
          <w:rFonts w:hint="eastAsia"/>
        </w:rPr>
        <w:t>，</w:t>
      </w:r>
      <w:r w:rsidR="00275648">
        <w:rPr>
          <w:rFonts w:hint="eastAsia"/>
        </w:rPr>
        <w:t>其类型、密码、加密方式等，必须与“负载均衡”中的所有节点一模一样！否则无法工作。</w:t>
      </w:r>
    </w:p>
    <w:p w:rsidR="00275648" w:rsidRDefault="00275648" w:rsidP="00275648">
      <w:r>
        <w:rPr>
          <w:noProof/>
        </w:rPr>
        <w:drawing>
          <wp:inline distT="0" distB="0" distL="0" distR="0" wp14:anchorId="37A64FA4" wp14:editId="024A0705">
            <wp:extent cx="5274310" cy="143510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35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5648" w:rsidRDefault="00275648" w:rsidP="00275648"/>
    <w:p w:rsidR="00275648" w:rsidRDefault="00275648" w:rsidP="00275648">
      <w:r>
        <w:rPr>
          <w:rFonts w:hint="eastAsia"/>
        </w:rPr>
        <w:lastRenderedPageBreak/>
        <w:t>基本设置-&gt;</w:t>
      </w:r>
      <w:r>
        <w:t>DNS</w:t>
      </w:r>
      <w:r>
        <w:rPr>
          <w:rFonts w:hint="eastAsia"/>
        </w:rPr>
        <w:t>：（不要开启</w:t>
      </w:r>
      <w:proofErr w:type="spellStart"/>
      <w:r>
        <w:t>chinadns</w:t>
      </w:r>
      <w:proofErr w:type="spellEnd"/>
      <w:r>
        <w:t>-NG</w:t>
      </w:r>
      <w:r>
        <w:rPr>
          <w:rFonts w:hint="eastAsia"/>
        </w:rPr>
        <w:t>为上游）</w:t>
      </w:r>
    </w:p>
    <w:p w:rsidR="00117881" w:rsidRDefault="00117881" w:rsidP="00275648">
      <w:r>
        <w:rPr>
          <w:rFonts w:hint="eastAsia"/>
        </w:rPr>
        <w:t>若为其它版本，此画面会不同，但原则不变：</w:t>
      </w:r>
    </w:p>
    <w:p w:rsidR="00117881" w:rsidRPr="00787B18" w:rsidRDefault="00117881" w:rsidP="00275648">
      <w:pPr>
        <w:rPr>
          <w:color w:val="FF0000"/>
        </w:rPr>
      </w:pPr>
      <w:r w:rsidRPr="00787B18">
        <w:rPr>
          <w:rFonts w:hint="eastAsia"/>
          <w:color w:val="FF0000"/>
        </w:rPr>
        <w:t>国内为D</w:t>
      </w:r>
      <w:r w:rsidRPr="00787B18">
        <w:rPr>
          <w:color w:val="FF0000"/>
        </w:rPr>
        <w:t>NSMASQ</w:t>
      </w:r>
      <w:r w:rsidRPr="00787B18">
        <w:rPr>
          <w:rFonts w:hint="eastAsia"/>
          <w:color w:val="FF0000"/>
        </w:rPr>
        <w:t>解析，</w:t>
      </w:r>
      <w:r w:rsidR="00621549">
        <w:rPr>
          <w:rFonts w:hint="eastAsia"/>
          <w:color w:val="FF0000"/>
        </w:rPr>
        <w:t>前方设置中已</w:t>
      </w:r>
      <w:r w:rsidRPr="00787B18">
        <w:rPr>
          <w:rFonts w:hint="eastAsia"/>
          <w:color w:val="FF0000"/>
        </w:rPr>
        <w:t>转发到S</w:t>
      </w:r>
      <w:r w:rsidRPr="00787B18">
        <w:rPr>
          <w:color w:val="FF0000"/>
        </w:rPr>
        <w:t>MART</w:t>
      </w:r>
      <w:r w:rsidRPr="00787B18">
        <w:rPr>
          <w:rFonts w:hint="eastAsia"/>
          <w:color w:val="FF0000"/>
        </w:rPr>
        <w:t>的6</w:t>
      </w:r>
      <w:r w:rsidRPr="00787B18">
        <w:rPr>
          <w:color w:val="FF0000"/>
        </w:rPr>
        <w:t>054</w:t>
      </w:r>
      <w:r w:rsidRPr="00787B18">
        <w:rPr>
          <w:rFonts w:hint="eastAsia"/>
          <w:color w:val="FF0000"/>
        </w:rPr>
        <w:t>国内端口；</w:t>
      </w:r>
    </w:p>
    <w:p w:rsidR="00117881" w:rsidRPr="00787B18" w:rsidRDefault="00117881" w:rsidP="00275648">
      <w:pPr>
        <w:rPr>
          <w:color w:val="FF0000"/>
        </w:rPr>
      </w:pPr>
      <w:r w:rsidRPr="00787B18">
        <w:rPr>
          <w:rFonts w:hint="eastAsia"/>
          <w:color w:val="FF0000"/>
        </w:rPr>
        <w:t>过滤模式为U</w:t>
      </w:r>
      <w:r w:rsidRPr="00787B18">
        <w:rPr>
          <w:color w:val="FF0000"/>
        </w:rPr>
        <w:t>DP</w:t>
      </w:r>
      <w:r w:rsidRPr="00787B18">
        <w:rPr>
          <w:rFonts w:hint="eastAsia"/>
          <w:color w:val="FF0000"/>
        </w:rPr>
        <w:t>，地址可能为1</w:t>
      </w:r>
      <w:r w:rsidRPr="00787B18">
        <w:rPr>
          <w:color w:val="FF0000"/>
        </w:rPr>
        <w:t>27</w:t>
      </w:r>
      <w:r w:rsidRPr="00787B18">
        <w:rPr>
          <w:rFonts w:hint="eastAsia"/>
          <w:color w:val="FF0000"/>
        </w:rPr>
        <w:t>.</w:t>
      </w:r>
      <w:r w:rsidRPr="00787B18">
        <w:rPr>
          <w:color w:val="FF0000"/>
        </w:rPr>
        <w:t>0</w:t>
      </w:r>
      <w:r w:rsidRPr="00787B18">
        <w:rPr>
          <w:rFonts w:hint="eastAsia"/>
          <w:color w:val="FF0000"/>
        </w:rPr>
        <w:t>.</w:t>
      </w:r>
      <w:r w:rsidRPr="00787B18">
        <w:rPr>
          <w:color w:val="FF0000"/>
        </w:rPr>
        <w:t>0</w:t>
      </w:r>
      <w:r w:rsidRPr="00787B18">
        <w:rPr>
          <w:rFonts w:hint="eastAsia"/>
          <w:color w:val="FF0000"/>
        </w:rPr>
        <w:t>.</w:t>
      </w:r>
      <w:r w:rsidRPr="00787B18">
        <w:rPr>
          <w:color w:val="FF0000"/>
        </w:rPr>
        <w:t>1:7054</w:t>
      </w:r>
      <w:r w:rsidRPr="00787B18">
        <w:rPr>
          <w:rFonts w:hint="eastAsia"/>
          <w:color w:val="FF0000"/>
        </w:rPr>
        <w:t>，用冒号或者#号取决于不同版本，设置成功后看日志即可确认是否正确。</w:t>
      </w:r>
    </w:p>
    <w:p w:rsidR="00275648" w:rsidRDefault="00C9691E" w:rsidP="00275648">
      <w:r>
        <w:rPr>
          <w:noProof/>
        </w:rPr>
        <w:drawing>
          <wp:inline distT="0" distB="0" distL="0" distR="0" wp14:anchorId="5ABF03BD" wp14:editId="5561D94D">
            <wp:extent cx="5274310" cy="2614295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1549" w:rsidRDefault="00621549" w:rsidP="00275648">
      <w:r>
        <w:rPr>
          <w:noProof/>
        </w:rPr>
        <w:drawing>
          <wp:inline distT="0" distB="0" distL="0" distR="0" wp14:anchorId="3E38D1E7" wp14:editId="2CDC3660">
            <wp:extent cx="5274310" cy="4321175"/>
            <wp:effectExtent l="0" t="0" r="2540" b="317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2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5648" w:rsidRDefault="00DA4353" w:rsidP="00275648">
      <w:r>
        <w:rPr>
          <w:rFonts w:hint="eastAsia"/>
        </w:rPr>
        <w:t>高级设置</w:t>
      </w:r>
      <w:r w:rsidR="001E15CA">
        <w:rPr>
          <w:rFonts w:hint="eastAsia"/>
        </w:rPr>
        <w:t>/（其它设置）</w:t>
      </w:r>
      <w:r w:rsidR="00B074C7">
        <w:rPr>
          <w:rFonts w:hint="eastAsia"/>
        </w:rPr>
        <w:t>：</w:t>
      </w:r>
    </w:p>
    <w:p w:rsidR="00E7480C" w:rsidRPr="001C4BC2" w:rsidRDefault="00E7480C" w:rsidP="00275648">
      <w:pPr>
        <w:rPr>
          <w:color w:val="FF0000"/>
        </w:rPr>
      </w:pPr>
      <w:r>
        <w:rPr>
          <w:rFonts w:hint="eastAsia"/>
        </w:rPr>
        <w:t>T</w:t>
      </w:r>
      <w:r>
        <w:t>CP</w:t>
      </w:r>
      <w:r>
        <w:rPr>
          <w:rFonts w:hint="eastAsia"/>
        </w:rPr>
        <w:t>转发端口，若使用了D</w:t>
      </w:r>
      <w:r>
        <w:t>OT</w:t>
      </w:r>
      <w:r>
        <w:rPr>
          <w:rFonts w:hint="eastAsia"/>
        </w:rPr>
        <w:t>的D</w:t>
      </w:r>
      <w:r>
        <w:t>NS</w:t>
      </w:r>
      <w:r>
        <w:rPr>
          <w:rFonts w:hint="eastAsia"/>
        </w:rPr>
        <w:t>，请记得常用端口只有（</w:t>
      </w:r>
      <w:r w:rsidRPr="00E7480C">
        <w:rPr>
          <w:color w:val="FF0000"/>
        </w:rPr>
        <w:t>22,25,53,143,465,587,993,995,80,443</w:t>
      </w:r>
      <w:r>
        <w:rPr>
          <w:rFonts w:hint="eastAsia"/>
        </w:rPr>
        <w:t>），8</w:t>
      </w:r>
      <w:r>
        <w:t>53</w:t>
      </w:r>
      <w:r w:rsidR="007D2FA6">
        <w:rPr>
          <w:rFonts w:hint="eastAsia"/>
        </w:rPr>
        <w:t>在旧版固件中</w:t>
      </w:r>
      <w:r>
        <w:rPr>
          <w:rFonts w:hint="eastAsia"/>
        </w:rPr>
        <w:t>并没有在常用端口中，一定要手</w:t>
      </w:r>
      <w:r>
        <w:rPr>
          <w:rFonts w:hint="eastAsia"/>
        </w:rPr>
        <w:lastRenderedPageBreak/>
        <w:t>动添加8</w:t>
      </w:r>
      <w:r>
        <w:t>53</w:t>
      </w:r>
      <w:r>
        <w:rPr>
          <w:rFonts w:hint="eastAsia"/>
        </w:rPr>
        <w:t>。</w:t>
      </w:r>
    </w:p>
    <w:p w:rsidR="00894C13" w:rsidRDefault="00894C13" w:rsidP="00275648">
      <w:pPr>
        <w:rPr>
          <w:color w:val="FF0000"/>
        </w:rPr>
      </w:pPr>
      <w:r w:rsidRPr="00953F2B">
        <w:t>IPv6透明代理(</w:t>
      </w:r>
      <w:proofErr w:type="spellStart"/>
      <w:r w:rsidRPr="00953F2B">
        <w:t>TProxy</w:t>
      </w:r>
      <w:proofErr w:type="spellEnd"/>
      <w:r w:rsidRPr="00953F2B">
        <w:t>)</w:t>
      </w:r>
      <w:r w:rsidR="00953F2B" w:rsidRPr="00953F2B">
        <w:rPr>
          <w:rFonts w:hint="eastAsia"/>
        </w:rPr>
        <w:t>只能用于N</w:t>
      </w:r>
      <w:r w:rsidR="00953F2B" w:rsidRPr="00953F2B">
        <w:t>AT6</w:t>
      </w:r>
      <w:r w:rsidR="00953F2B" w:rsidRPr="00953F2B">
        <w:rPr>
          <w:rFonts w:hint="eastAsia"/>
        </w:rPr>
        <w:t>，也就是非公网I</w:t>
      </w:r>
      <w:r w:rsidR="00953F2B" w:rsidRPr="00953F2B">
        <w:t>PV6</w:t>
      </w:r>
      <w:r w:rsidR="00953F2B" w:rsidRPr="00953F2B">
        <w:rPr>
          <w:rFonts w:hint="eastAsia"/>
        </w:rPr>
        <w:t>的内网，一般不建议这样设置，故不建议开启</w:t>
      </w:r>
      <w:r w:rsidR="00516247" w:rsidRPr="00953F2B">
        <w:rPr>
          <w:rFonts w:hint="eastAsia"/>
        </w:rPr>
        <w:t>。</w:t>
      </w:r>
      <w:r w:rsidR="00965B1B" w:rsidRPr="00965B1B">
        <w:rPr>
          <w:rFonts w:hint="eastAsia"/>
          <w:color w:val="FF0000"/>
        </w:rPr>
        <w:t>//此处不开正好满足国内I</w:t>
      </w:r>
      <w:r w:rsidR="00965B1B" w:rsidRPr="00965B1B">
        <w:rPr>
          <w:color w:val="FF0000"/>
        </w:rPr>
        <w:t>PV6</w:t>
      </w:r>
      <w:r w:rsidR="00965B1B" w:rsidRPr="00965B1B">
        <w:rPr>
          <w:rFonts w:hint="eastAsia"/>
          <w:color w:val="FF0000"/>
        </w:rPr>
        <w:t>地址透露给油管的需求，即故意撞墙。</w:t>
      </w:r>
    </w:p>
    <w:p w:rsidR="00716D90" w:rsidRPr="00716D90" w:rsidRDefault="00716D90" w:rsidP="00275648">
      <w:r w:rsidRPr="00716D90">
        <w:rPr>
          <w:rFonts w:hint="eastAsia"/>
        </w:rPr>
        <w:t>//</w:t>
      </w:r>
      <w:proofErr w:type="spellStart"/>
      <w:r w:rsidRPr="00716D90">
        <w:t>shadowsocks</w:t>
      </w:r>
      <w:proofErr w:type="spellEnd"/>
      <w:r w:rsidRPr="00716D90">
        <w:rPr>
          <w:rFonts w:hint="eastAsia"/>
        </w:rPr>
        <w:t>仅支持</w:t>
      </w:r>
      <w:r>
        <w:rPr>
          <w:rFonts w:hint="eastAsia"/>
        </w:rPr>
        <w:t>Re</w:t>
      </w:r>
      <w:r w:rsidRPr="00716D90">
        <w:rPr>
          <w:rFonts w:hint="eastAsia"/>
        </w:rPr>
        <w:t>d</w:t>
      </w:r>
      <w:r w:rsidRPr="00716D90">
        <w:t>irect</w:t>
      </w:r>
      <w:r w:rsidRPr="00716D90">
        <w:rPr>
          <w:rFonts w:hint="eastAsia"/>
        </w:rPr>
        <w:t>方式，</w:t>
      </w:r>
      <w:r>
        <w:rPr>
          <w:rFonts w:hint="eastAsia"/>
        </w:rPr>
        <w:t>故透明代理理论上要用v</w:t>
      </w:r>
      <w:r>
        <w:t>2ray</w:t>
      </w:r>
      <w:r>
        <w:rPr>
          <w:rFonts w:hint="eastAsia"/>
        </w:rPr>
        <w:t>或</w:t>
      </w:r>
      <w:proofErr w:type="spellStart"/>
      <w:r>
        <w:rPr>
          <w:rFonts w:hint="eastAsia"/>
        </w:rPr>
        <w:t>x</w:t>
      </w:r>
      <w:r>
        <w:t>ray</w:t>
      </w:r>
      <w:proofErr w:type="spellEnd"/>
      <w:r>
        <w:rPr>
          <w:rFonts w:hint="eastAsia"/>
        </w:rPr>
        <w:t>节点才行。</w:t>
      </w:r>
    </w:p>
    <w:p w:rsidR="00275648" w:rsidRDefault="00275648" w:rsidP="00275648">
      <w:r>
        <w:rPr>
          <w:rFonts w:hint="eastAsia"/>
        </w:rPr>
        <w:t>直连/代理名单管理-</w:t>
      </w:r>
      <w:r>
        <w:t>&gt;</w:t>
      </w:r>
      <w:r>
        <w:rPr>
          <w:rFonts w:hint="eastAsia"/>
        </w:rPr>
        <w:t>代理列表：</w:t>
      </w:r>
    </w:p>
    <w:p w:rsidR="00275648" w:rsidRDefault="00275648" w:rsidP="00E7480C">
      <w:r>
        <w:rPr>
          <w:rFonts w:hint="eastAsia"/>
        </w:rPr>
        <w:t>已默认</w:t>
      </w:r>
      <w:proofErr w:type="spellStart"/>
      <w:r>
        <w:rPr>
          <w:rFonts w:hint="eastAsia"/>
        </w:rPr>
        <w:t>d</w:t>
      </w:r>
      <w:r>
        <w:t>ns.google</w:t>
      </w:r>
      <w:proofErr w:type="spellEnd"/>
      <w:r w:rsidR="00E7480C">
        <w:rPr>
          <w:rFonts w:hint="eastAsia"/>
        </w:rPr>
        <w:t>，</w:t>
      </w:r>
      <w:r w:rsidR="00E7480C" w:rsidRPr="00E7480C">
        <w:t>doh.opendns.com</w:t>
      </w:r>
      <w:r w:rsidR="008D7835">
        <w:rPr>
          <w:rFonts w:hint="eastAsia"/>
        </w:rPr>
        <w:t>和IP（</w:t>
      </w:r>
      <w:r w:rsidR="00E7480C">
        <w:t>8.8.8.8</w:t>
      </w:r>
      <w:r w:rsidR="00E7480C">
        <w:rPr>
          <w:rFonts w:hint="eastAsia"/>
        </w:rPr>
        <w:t>，</w:t>
      </w:r>
      <w:r w:rsidR="00E7480C">
        <w:t>8.8.4.4</w:t>
      </w:r>
      <w:r w:rsidR="00E7480C">
        <w:rPr>
          <w:rFonts w:hint="eastAsia"/>
        </w:rPr>
        <w:t>，</w:t>
      </w:r>
      <w:r w:rsidR="00E7480C">
        <w:t>208.67.222.222</w:t>
      </w:r>
      <w:r w:rsidR="00E7480C">
        <w:rPr>
          <w:rFonts w:hint="eastAsia"/>
        </w:rPr>
        <w:t xml:space="preserve">， </w:t>
      </w:r>
      <w:r w:rsidR="00E7480C">
        <w:t>208.67.220.220</w:t>
      </w:r>
      <w:r w:rsidR="008D7835">
        <w:rPr>
          <w:rFonts w:hint="eastAsia"/>
        </w:rPr>
        <w:t>）</w:t>
      </w:r>
      <w:r>
        <w:rPr>
          <w:rFonts w:hint="eastAsia"/>
        </w:rPr>
        <w:t>走代理表，</w:t>
      </w:r>
      <w:r w:rsidR="00C647F5">
        <w:rPr>
          <w:rFonts w:hint="eastAsia"/>
        </w:rPr>
        <w:t>若没有请自行添加</w:t>
      </w:r>
      <w:r>
        <w:rPr>
          <w:rFonts w:hint="eastAsia"/>
        </w:rPr>
        <w:t>。</w:t>
      </w:r>
      <w:r w:rsidR="00C43C0E">
        <w:rPr>
          <w:rFonts w:hint="eastAsia"/>
        </w:rPr>
        <w:t>若有其它国外D</w:t>
      </w:r>
      <w:r w:rsidR="00C43C0E">
        <w:t>NS</w:t>
      </w:r>
      <w:r w:rsidR="00C43C0E">
        <w:rPr>
          <w:rFonts w:hint="eastAsia"/>
        </w:rPr>
        <w:t>，也一并</w:t>
      </w:r>
      <w:r w:rsidR="00BA6CA9">
        <w:rPr>
          <w:rFonts w:hint="eastAsia"/>
        </w:rPr>
        <w:t>把</w:t>
      </w:r>
      <w:r w:rsidR="00BA6CA9" w:rsidRPr="0035190B">
        <w:rPr>
          <w:rFonts w:hint="eastAsia"/>
        </w:rPr>
        <w:t>域名</w:t>
      </w:r>
      <w:r w:rsidR="00010CC8" w:rsidRPr="0035190B">
        <w:rPr>
          <w:rFonts w:hint="eastAsia"/>
        </w:rPr>
        <w:t>和</w:t>
      </w:r>
      <w:r w:rsidR="00BA6CA9" w:rsidRPr="0035190B">
        <w:rPr>
          <w:rFonts w:hint="eastAsia"/>
        </w:rPr>
        <w:t>I</w:t>
      </w:r>
      <w:r w:rsidR="00CE58DE" w:rsidRPr="0035190B">
        <w:t>P</w:t>
      </w:r>
      <w:r w:rsidR="00CE58DE" w:rsidRPr="0035190B">
        <w:rPr>
          <w:rFonts w:hint="eastAsia"/>
        </w:rPr>
        <w:t>地址</w:t>
      </w:r>
      <w:r w:rsidR="00C43C0E">
        <w:rPr>
          <w:rFonts w:hint="eastAsia"/>
        </w:rPr>
        <w:t>添加到表内。</w:t>
      </w:r>
      <w:r w:rsidR="00FB57DD">
        <w:rPr>
          <w:rFonts w:hint="eastAsia"/>
        </w:rPr>
        <w:t>//一般建议把g</w:t>
      </w:r>
      <w:r w:rsidR="00FB57DD">
        <w:t>ithub.com</w:t>
      </w:r>
      <w:r w:rsidR="00BA522F">
        <w:rPr>
          <w:rFonts w:hint="eastAsia"/>
        </w:rPr>
        <w:t>也添加进代理。建议把linkedin.com也添加进去。</w:t>
      </w:r>
    </w:p>
    <w:p w:rsidR="00D03653" w:rsidRPr="00BA6CA9" w:rsidRDefault="00D03653" w:rsidP="00275648">
      <w:pPr>
        <w:rPr>
          <w:u w:val="single"/>
        </w:rPr>
      </w:pPr>
    </w:p>
    <w:p w:rsidR="00D03653" w:rsidRDefault="00D03653" w:rsidP="00275648">
      <w:pPr>
        <w:rPr>
          <w:u w:val="single"/>
        </w:rPr>
      </w:pPr>
      <w:r>
        <w:rPr>
          <w:rFonts w:hint="eastAsia"/>
          <w:u w:val="single"/>
        </w:rPr>
        <w:t>检验设置是否成功，请在启动后查看P</w:t>
      </w:r>
      <w:r>
        <w:rPr>
          <w:u w:val="single"/>
        </w:rPr>
        <w:t>ASSWALL</w:t>
      </w:r>
      <w:r>
        <w:rPr>
          <w:rFonts w:hint="eastAsia"/>
          <w:u w:val="single"/>
        </w:rPr>
        <w:t>日志，若有以下信息即为正确：</w:t>
      </w:r>
    </w:p>
    <w:p w:rsidR="00D03653" w:rsidRDefault="00D03653" w:rsidP="00275648">
      <w:pPr>
        <w:rPr>
          <w:u w:val="single"/>
        </w:rPr>
      </w:pPr>
      <w:r>
        <w:rPr>
          <w:noProof/>
        </w:rPr>
        <w:drawing>
          <wp:inline distT="0" distB="0" distL="0" distR="0" wp14:anchorId="4CDCEF1D" wp14:editId="711410C2">
            <wp:extent cx="5274310" cy="96139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61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3653" w:rsidRPr="00D03653" w:rsidRDefault="00D03653" w:rsidP="00275648">
      <w:pPr>
        <w:rPr>
          <w:u w:val="single"/>
        </w:rPr>
      </w:pPr>
      <w:r>
        <w:rPr>
          <w:rFonts w:hint="eastAsia"/>
          <w:u w:val="single"/>
        </w:rPr>
        <w:t>此时系统应该能正常出墙。</w:t>
      </w:r>
    </w:p>
    <w:p w:rsidR="00BC36D6" w:rsidRDefault="00FE3AF9" w:rsidP="00402357">
      <w:pPr>
        <w:pStyle w:val="3"/>
      </w:pPr>
      <w:proofErr w:type="spellStart"/>
      <w:r>
        <w:rPr>
          <w:rFonts w:hint="eastAsia"/>
        </w:rPr>
        <w:t>A</w:t>
      </w:r>
      <w:r>
        <w:t>dGuard</w:t>
      </w:r>
      <w:proofErr w:type="spellEnd"/>
      <w:r>
        <w:t xml:space="preserve"> Home</w:t>
      </w:r>
    </w:p>
    <w:p w:rsidR="00D03653" w:rsidRDefault="00D03653" w:rsidP="00FE3AF9">
      <w:r>
        <w:rPr>
          <w:rFonts w:hint="eastAsia"/>
        </w:rPr>
        <w:t>先更新内核，由于</w:t>
      </w:r>
      <w:r w:rsidR="00977EDC">
        <w:rPr>
          <w:rFonts w:hint="eastAsia"/>
        </w:rPr>
        <w:t>系统</w:t>
      </w:r>
      <w:r>
        <w:rPr>
          <w:rFonts w:hint="eastAsia"/>
        </w:rPr>
        <w:t>已</w:t>
      </w:r>
      <w:r w:rsidR="00B025EF">
        <w:rPr>
          <w:rFonts w:hint="eastAsia"/>
        </w:rPr>
        <w:t>将</w:t>
      </w:r>
      <w:proofErr w:type="spellStart"/>
      <w:r w:rsidR="00B025EF">
        <w:rPr>
          <w:rFonts w:hint="eastAsia"/>
        </w:rPr>
        <w:t>github</w:t>
      </w:r>
      <w:proofErr w:type="spellEnd"/>
      <w:r>
        <w:rPr>
          <w:rFonts w:hint="eastAsia"/>
        </w:rPr>
        <w:t>走代理，很容易成功。</w:t>
      </w:r>
    </w:p>
    <w:p w:rsidR="00894675" w:rsidRDefault="00021E67" w:rsidP="00FE3AF9">
      <w:r>
        <w:rPr>
          <w:rFonts w:hint="eastAsia"/>
        </w:rPr>
        <w:t>重定向</w:t>
      </w:r>
      <w:r>
        <w:t>NAT</w:t>
      </w:r>
      <w:r>
        <w:rPr>
          <w:rFonts w:hint="eastAsia"/>
        </w:rPr>
        <w:t>的5</w:t>
      </w:r>
      <w:r>
        <w:t>3</w:t>
      </w:r>
      <w:r>
        <w:rPr>
          <w:rFonts w:hint="eastAsia"/>
        </w:rPr>
        <w:t>请求到</w:t>
      </w:r>
      <w:proofErr w:type="spellStart"/>
      <w:r>
        <w:t>Adgurd</w:t>
      </w:r>
      <w:proofErr w:type="spellEnd"/>
      <w:r>
        <w:rPr>
          <w:rFonts w:hint="eastAsia"/>
        </w:rPr>
        <w:t>的端口</w:t>
      </w:r>
      <w:r w:rsidR="005E673C">
        <w:rPr>
          <w:rFonts w:hint="eastAsia"/>
        </w:rPr>
        <w:t>。</w:t>
      </w:r>
    </w:p>
    <w:p w:rsidR="00FB58E1" w:rsidRDefault="00FB58E1" w:rsidP="00FE3AF9">
      <w:r w:rsidRPr="00FB58E1">
        <w:rPr>
          <w:rFonts w:hint="eastAsia"/>
        </w:rPr>
        <w:t>开机后网络准备好时重启</w:t>
      </w:r>
      <w:r>
        <w:rPr>
          <w:rFonts w:hint="eastAsia"/>
        </w:rPr>
        <w:t>，</w:t>
      </w:r>
      <w:r w:rsidRPr="00FD48AD">
        <w:rPr>
          <w:rFonts w:hint="eastAsia"/>
          <w:color w:val="FF0000"/>
        </w:rPr>
        <w:t>建议勾选</w:t>
      </w:r>
      <w:r>
        <w:rPr>
          <w:rFonts w:hint="eastAsia"/>
        </w:rPr>
        <w:t>。</w:t>
      </w:r>
      <w:r w:rsidR="00FD48AD">
        <w:rPr>
          <w:rFonts w:hint="eastAsia"/>
        </w:rPr>
        <w:t>//理论上这样重启后效果更好。</w:t>
      </w:r>
    </w:p>
    <w:p w:rsidR="00FE3AF9" w:rsidRDefault="00021E67" w:rsidP="00FE3AF9">
      <w:r>
        <w:rPr>
          <w:noProof/>
        </w:rPr>
        <w:drawing>
          <wp:inline distT="0" distB="0" distL="0" distR="0" wp14:anchorId="6AA75178" wp14:editId="145BEED0">
            <wp:extent cx="5274310" cy="2395220"/>
            <wp:effectExtent l="0" t="0" r="2540" b="508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95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049B" w:rsidRDefault="0071049B" w:rsidP="00FE3AF9">
      <w:r>
        <w:rPr>
          <w:rFonts w:hint="eastAsia"/>
        </w:rPr>
        <w:t>防火墙的</w:t>
      </w:r>
      <w:r>
        <w:t>NAT</w:t>
      </w:r>
      <w:r>
        <w:rPr>
          <w:rFonts w:hint="eastAsia"/>
        </w:rPr>
        <w:t>表中可看到已转发：</w:t>
      </w:r>
    </w:p>
    <w:p w:rsidR="0071049B" w:rsidRDefault="0071049B" w:rsidP="00EA2AA5">
      <w:pPr>
        <w:jc w:val="center"/>
      </w:pPr>
      <w:r>
        <w:rPr>
          <w:noProof/>
        </w:rPr>
        <w:drawing>
          <wp:inline distT="0" distB="0" distL="0" distR="0" wp14:anchorId="4F27435E" wp14:editId="43CDC42A">
            <wp:extent cx="6141330" cy="758667"/>
            <wp:effectExtent l="0" t="0" r="0" b="381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l="-136" b="-1"/>
                    <a:stretch/>
                  </pic:blipFill>
                  <pic:spPr bwMode="auto">
                    <a:xfrm>
                      <a:off x="0" y="0"/>
                      <a:ext cx="6409764" cy="7918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0150B" w:rsidRDefault="005C1EB8" w:rsidP="005C1EB8">
      <w:pPr>
        <w:jc w:val="left"/>
      </w:pPr>
      <w:r>
        <w:rPr>
          <w:rFonts w:hint="eastAsia"/>
        </w:rPr>
        <w:t>//这种设置的好处是，手机不会提示断网，即使ADG</w:t>
      </w:r>
      <w:r w:rsidR="00FD6880">
        <w:rPr>
          <w:rFonts w:hint="eastAsia"/>
        </w:rPr>
        <w:t>停止</w:t>
      </w:r>
      <w:r>
        <w:rPr>
          <w:rFonts w:hint="eastAsia"/>
        </w:rPr>
        <w:t>，</w:t>
      </w:r>
      <w:r w:rsidR="00B025EF">
        <w:rPr>
          <w:rFonts w:hint="eastAsia"/>
        </w:rPr>
        <w:t>理论上</w:t>
      </w:r>
      <w:r>
        <w:rPr>
          <w:rFonts w:hint="eastAsia"/>
        </w:rPr>
        <w:t>也不影响正常的DNS解析。</w:t>
      </w:r>
    </w:p>
    <w:p w:rsidR="009C5EAB" w:rsidRDefault="00F4346C" w:rsidP="00FE3AF9">
      <w:r>
        <w:rPr>
          <w:rFonts w:hint="eastAsia"/>
        </w:rPr>
        <w:t>点击管理界面的绿色区域“W</w:t>
      </w:r>
      <w:r>
        <w:t>eb:3000</w:t>
      </w:r>
      <w:r>
        <w:rPr>
          <w:rFonts w:hint="eastAsia"/>
        </w:rPr>
        <w:t>”</w:t>
      </w:r>
      <w:r w:rsidR="009C5EAB">
        <w:rPr>
          <w:rFonts w:hint="eastAsia"/>
        </w:rPr>
        <w:t>进入管理器：</w:t>
      </w:r>
    </w:p>
    <w:p w:rsidR="00F4346C" w:rsidRDefault="00F4346C" w:rsidP="00FE3AF9">
      <w:r>
        <w:rPr>
          <w:noProof/>
        </w:rPr>
        <w:lastRenderedPageBreak/>
        <w:drawing>
          <wp:inline distT="0" distB="0" distL="0" distR="0" wp14:anchorId="02044515" wp14:editId="0F660E59">
            <wp:extent cx="5067300" cy="189547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1895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5EAB" w:rsidRDefault="00F4346C" w:rsidP="00FE3AF9">
      <w:r>
        <w:rPr>
          <w:rFonts w:hint="eastAsia"/>
        </w:rPr>
        <w:t>设置</w:t>
      </w:r>
      <w:r w:rsidR="009C5EAB">
        <w:t>-&gt;</w:t>
      </w:r>
      <w:r w:rsidR="009C5EAB">
        <w:rPr>
          <w:rFonts w:hint="eastAsia"/>
        </w:rPr>
        <w:t>D</w:t>
      </w:r>
      <w:r w:rsidR="009C5EAB">
        <w:t>NS</w:t>
      </w:r>
      <w:r w:rsidR="009C5EAB">
        <w:rPr>
          <w:rFonts w:hint="eastAsia"/>
        </w:rPr>
        <w:t>设置:</w:t>
      </w:r>
    </w:p>
    <w:p w:rsidR="009C5EAB" w:rsidRDefault="009C5EAB" w:rsidP="005E673C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上游D</w:t>
      </w:r>
      <w:r>
        <w:t>NS</w:t>
      </w:r>
      <w:r>
        <w:rPr>
          <w:rFonts w:hint="eastAsia"/>
        </w:rPr>
        <w:t>服务器，1</w:t>
      </w:r>
      <w:r>
        <w:t>27</w:t>
      </w:r>
      <w:r>
        <w:rPr>
          <w:rFonts w:hint="eastAsia"/>
        </w:rPr>
        <w:t>.</w:t>
      </w:r>
      <w:r>
        <w:t>0</w:t>
      </w:r>
      <w:r>
        <w:rPr>
          <w:rFonts w:hint="eastAsia"/>
        </w:rPr>
        <w:t>.</w:t>
      </w:r>
      <w:r>
        <w:t>0</w:t>
      </w:r>
      <w:r>
        <w:rPr>
          <w:rFonts w:hint="eastAsia"/>
        </w:rPr>
        <w:t>.</w:t>
      </w:r>
      <w:r>
        <w:t>1</w:t>
      </w:r>
      <w:r w:rsidR="00EA2AA5">
        <w:t>:53</w:t>
      </w:r>
      <w:r w:rsidR="005E673C">
        <w:t xml:space="preserve"> </w:t>
      </w:r>
      <w:r w:rsidR="005E673C">
        <w:rPr>
          <w:rFonts w:hint="eastAsia"/>
        </w:rPr>
        <w:t>//指向系统的</w:t>
      </w:r>
      <w:proofErr w:type="spellStart"/>
      <w:r w:rsidR="005E673C" w:rsidRPr="005E673C">
        <w:t>Dnsmasq</w:t>
      </w:r>
      <w:proofErr w:type="spellEnd"/>
      <w:r w:rsidR="005E673C">
        <w:rPr>
          <w:rFonts w:hint="eastAsia"/>
        </w:rPr>
        <w:t>端口</w:t>
      </w:r>
      <w:r w:rsidR="00F4346C">
        <w:br/>
      </w:r>
      <w:r w:rsidR="007856B4">
        <w:rPr>
          <w:noProof/>
        </w:rPr>
        <w:drawing>
          <wp:inline distT="0" distB="0" distL="0" distR="0" wp14:anchorId="7FFCB370" wp14:editId="1C7CBE0F">
            <wp:extent cx="2470054" cy="1243584"/>
            <wp:effectExtent l="0" t="0" r="6985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512945" cy="12651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5EAB" w:rsidRDefault="009C5EAB" w:rsidP="009C5EAB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禁用I</w:t>
      </w:r>
      <w:r>
        <w:t>PV6</w:t>
      </w:r>
      <w:r>
        <w:rPr>
          <w:rFonts w:hint="eastAsia"/>
        </w:rPr>
        <w:t>，取消</w:t>
      </w:r>
    </w:p>
    <w:p w:rsidR="00A81C06" w:rsidRDefault="00A81C06" w:rsidP="00A81C06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0ADC55E1" wp14:editId="1048D521">
            <wp:extent cx="2886075" cy="1095375"/>
            <wp:effectExtent l="0" t="0" r="9525" b="952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886075" cy="1095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21AD" w:rsidRDefault="00B813FC" w:rsidP="009C5EAB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若</w:t>
      </w:r>
      <w:r w:rsidR="009221AD">
        <w:rPr>
          <w:rFonts w:hint="eastAsia"/>
        </w:rPr>
        <w:t>此处</w:t>
      </w:r>
      <w:r w:rsidR="000542D3">
        <w:rPr>
          <w:rFonts w:hint="eastAsia"/>
        </w:rPr>
        <w:t>D</w:t>
      </w:r>
      <w:r w:rsidR="000542D3">
        <w:t>NS</w:t>
      </w:r>
      <w:r w:rsidR="00F4346C">
        <w:rPr>
          <w:rFonts w:hint="eastAsia"/>
        </w:rPr>
        <w:t>缓存</w:t>
      </w:r>
      <w:r w:rsidR="00A81C06">
        <w:rPr>
          <w:rFonts w:hint="eastAsia"/>
        </w:rPr>
        <w:t>建议直接设置大值并开启乐观缓存。</w:t>
      </w:r>
    </w:p>
    <w:p w:rsidR="00A81C06" w:rsidRDefault="00A81C06" w:rsidP="00A81C06">
      <w:pPr>
        <w:pStyle w:val="a3"/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50F09326" wp14:editId="0AC8ABC5">
            <wp:extent cx="2326233" cy="3643889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37487" cy="36615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2B5F" w:rsidRDefault="009221AD" w:rsidP="00072B5F">
      <w:pPr>
        <w:pStyle w:val="a3"/>
        <w:ind w:left="360" w:firstLineChars="0" w:firstLine="0"/>
      </w:pPr>
      <w:r>
        <w:rPr>
          <w:rFonts w:hint="eastAsia"/>
        </w:rPr>
        <w:t>//</w:t>
      </w:r>
      <w:r w:rsidR="00072B5F">
        <w:rPr>
          <w:rFonts w:hint="eastAsia"/>
        </w:rPr>
        <w:t>此处乐观缓存</w:t>
      </w:r>
      <w:r w:rsidR="00620DAA">
        <w:rPr>
          <w:rFonts w:hint="eastAsia"/>
        </w:rPr>
        <w:t>D</w:t>
      </w:r>
      <w:r w:rsidR="00620DAA">
        <w:t>NS</w:t>
      </w:r>
      <w:r w:rsidR="009E20E4">
        <w:rPr>
          <w:rFonts w:hint="eastAsia"/>
        </w:rPr>
        <w:t>解析数据为0.</w:t>
      </w:r>
      <w:r w:rsidR="009E20E4">
        <w:t>1</w:t>
      </w:r>
      <w:r w:rsidR="009E20E4">
        <w:rPr>
          <w:rFonts w:hint="eastAsia"/>
        </w:rPr>
        <w:t>毫秒左右，很漂亮。</w:t>
      </w:r>
      <w:r w:rsidR="00072B5F">
        <w:rPr>
          <w:rFonts w:hint="eastAsia"/>
        </w:rPr>
        <w:t>但也只是看起来漂亮。</w:t>
      </w:r>
    </w:p>
    <w:p w:rsidR="00717356" w:rsidRDefault="00717356" w:rsidP="00072B5F">
      <w:pPr>
        <w:pStyle w:val="a3"/>
        <w:ind w:left="360" w:firstLineChars="0" w:firstLine="0"/>
      </w:pPr>
      <w:r>
        <w:rPr>
          <w:rFonts w:hint="eastAsia"/>
        </w:rPr>
        <w:t>//每个D</w:t>
      </w:r>
      <w:r>
        <w:t>NS</w:t>
      </w:r>
      <w:r>
        <w:rPr>
          <w:rFonts w:hint="eastAsia"/>
        </w:rPr>
        <w:t>约6</w:t>
      </w:r>
      <w:r>
        <w:t>05</w:t>
      </w:r>
      <w:r>
        <w:rPr>
          <w:rFonts w:hint="eastAsia"/>
        </w:rPr>
        <w:t>字节，此处约1</w:t>
      </w:r>
      <w:r>
        <w:t>0</w:t>
      </w:r>
      <w:r>
        <w:rPr>
          <w:rFonts w:hint="eastAsia"/>
        </w:rPr>
        <w:t>万+</w:t>
      </w:r>
      <w:r w:rsidR="008C6180">
        <w:rPr>
          <w:rFonts w:hint="eastAsia"/>
        </w:rPr>
        <w:t>缓存，基本够用了。</w:t>
      </w:r>
    </w:p>
    <w:p w:rsidR="00B65144" w:rsidRDefault="00B65144" w:rsidP="00072B5F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31D4A4F5" wp14:editId="5DEFFCB4">
            <wp:extent cx="5274310" cy="2238375"/>
            <wp:effectExtent l="0" t="0" r="2540" b="952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38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4511" w:rsidRDefault="00CB4511" w:rsidP="00CB4511">
      <w:pPr>
        <w:pStyle w:val="2"/>
      </w:pPr>
      <w:r>
        <w:rPr>
          <w:rFonts w:hint="eastAsia"/>
        </w:rPr>
        <w:t>检查客户端</w:t>
      </w:r>
    </w:p>
    <w:p w:rsidR="00CB4511" w:rsidRPr="00CB4511" w:rsidRDefault="00CB4511" w:rsidP="00CB4511">
      <w:r>
        <w:rPr>
          <w:rFonts w:hint="eastAsia"/>
        </w:rPr>
        <w:t>若客户端只有路由器的D</w:t>
      </w:r>
      <w:r>
        <w:t>NS</w:t>
      </w:r>
      <w:r w:rsidR="00AC7015">
        <w:t>(192.168.2.1</w:t>
      </w:r>
      <w:r w:rsidR="00AC7015">
        <w:rPr>
          <w:rFonts w:hint="eastAsia"/>
        </w:rPr>
        <w:t>以及2408</w:t>
      </w:r>
      <w:r w:rsidR="00AC7015">
        <w:t>:*::1)</w:t>
      </w:r>
      <w:r>
        <w:rPr>
          <w:rFonts w:hint="eastAsia"/>
        </w:rPr>
        <w:t>，没有其它D</w:t>
      </w:r>
      <w:r>
        <w:t>NS</w:t>
      </w:r>
      <w:r>
        <w:rPr>
          <w:rFonts w:hint="eastAsia"/>
        </w:rPr>
        <w:t>，则代表成功。当然部分小米手机会自带</w:t>
      </w:r>
      <w:r>
        <w:t>DNS</w:t>
      </w:r>
      <w:r>
        <w:rPr>
          <w:rFonts w:hint="eastAsia"/>
        </w:rPr>
        <w:t>，部分软件也会从自己的D</w:t>
      </w:r>
      <w:r>
        <w:t>NS</w:t>
      </w:r>
      <w:r>
        <w:rPr>
          <w:rFonts w:hint="eastAsia"/>
        </w:rPr>
        <w:t>解析，所以实质上不能完全保证所有软件从路由器解析，也无法保证有些手机不被D</w:t>
      </w:r>
      <w:r>
        <w:t>NS</w:t>
      </w:r>
      <w:r>
        <w:rPr>
          <w:rFonts w:hint="eastAsia"/>
        </w:rPr>
        <w:t>污染。</w:t>
      </w:r>
    </w:p>
    <w:p w:rsidR="00CB4511" w:rsidRDefault="00CB4511" w:rsidP="00072B5F">
      <w:pPr>
        <w:pStyle w:val="a3"/>
        <w:ind w:left="360" w:firstLineChars="0" w:firstLine="0"/>
      </w:pPr>
    </w:p>
    <w:p w:rsidR="00D92229" w:rsidRDefault="00D92229" w:rsidP="00D92229">
      <w:pPr>
        <w:pStyle w:val="2"/>
      </w:pPr>
      <w:r>
        <w:rPr>
          <w:rFonts w:hint="eastAsia"/>
        </w:rPr>
        <w:lastRenderedPageBreak/>
        <w:t>关于I</w:t>
      </w:r>
      <w:r>
        <w:t>PV6</w:t>
      </w:r>
    </w:p>
    <w:p w:rsidR="00D92229" w:rsidRDefault="00D92229" w:rsidP="00D92229">
      <w:r>
        <w:rPr>
          <w:rFonts w:hint="eastAsia"/>
        </w:rPr>
        <w:t>路由器的:</w:t>
      </w:r>
      <w:r>
        <w:t>:1</w:t>
      </w:r>
      <w:r>
        <w:rPr>
          <w:rFonts w:hint="eastAsia"/>
        </w:rPr>
        <w:t>为I</w:t>
      </w:r>
      <w:r>
        <w:t>PV6</w:t>
      </w:r>
      <w:r>
        <w:rPr>
          <w:rFonts w:hint="eastAsia"/>
        </w:rPr>
        <w:t>地址，与I</w:t>
      </w:r>
      <w:r>
        <w:t>PV4</w:t>
      </w:r>
      <w:r>
        <w:rPr>
          <w:rFonts w:hint="eastAsia"/>
        </w:rPr>
        <w:t>的1</w:t>
      </w:r>
      <w:r>
        <w:t>27.0.0.1</w:t>
      </w:r>
      <w:r>
        <w:rPr>
          <w:rFonts w:hint="eastAsia"/>
        </w:rPr>
        <w:t>是无缝互通的；</w:t>
      </w:r>
      <w:proofErr w:type="spellStart"/>
      <w:r>
        <w:rPr>
          <w:rFonts w:hint="eastAsia"/>
        </w:rPr>
        <w:t>a</w:t>
      </w:r>
      <w:r>
        <w:t>dguard</w:t>
      </w:r>
      <w:proofErr w:type="spellEnd"/>
      <w:r>
        <w:rPr>
          <w:rFonts w:hint="eastAsia"/>
        </w:rPr>
        <w:t>也会处理I</w:t>
      </w:r>
      <w:r>
        <w:t>PV6</w:t>
      </w:r>
      <w:r>
        <w:rPr>
          <w:rFonts w:hint="eastAsia"/>
        </w:rPr>
        <w:t>流量，</w:t>
      </w:r>
      <w:r w:rsidR="001A3F8F">
        <w:rPr>
          <w:rFonts w:hint="eastAsia"/>
        </w:rPr>
        <w:t>开启后</w:t>
      </w:r>
      <w:r>
        <w:rPr>
          <w:rFonts w:hint="eastAsia"/>
        </w:rPr>
        <w:t>从防火墙规则可以看出来；</w:t>
      </w:r>
      <w:r w:rsidR="00FD04E5" w:rsidRPr="0000150B">
        <w:rPr>
          <w:rFonts w:hint="eastAsia"/>
        </w:rPr>
        <w:t>S</w:t>
      </w:r>
      <w:r w:rsidR="00FD04E5" w:rsidRPr="0000150B">
        <w:t>MART</w:t>
      </w:r>
      <w:r w:rsidR="00FD04E5" w:rsidRPr="0000150B">
        <w:rPr>
          <w:rFonts w:hint="eastAsia"/>
        </w:rPr>
        <w:t>作为最终D</w:t>
      </w:r>
      <w:r w:rsidR="00FD04E5" w:rsidRPr="0000150B">
        <w:t>NS</w:t>
      </w:r>
      <w:r w:rsidR="00FD04E5" w:rsidRPr="0000150B">
        <w:rPr>
          <w:rFonts w:hint="eastAsia"/>
        </w:rPr>
        <w:t>服务器，</w:t>
      </w:r>
      <w:r w:rsidR="0000150B" w:rsidRPr="0000150B">
        <w:rPr>
          <w:rFonts w:hint="eastAsia"/>
        </w:rPr>
        <w:t>I</w:t>
      </w:r>
      <w:r w:rsidR="0000150B" w:rsidRPr="0000150B">
        <w:t>PV4</w:t>
      </w:r>
      <w:r w:rsidR="0000150B" w:rsidRPr="0000150B">
        <w:rPr>
          <w:rFonts w:hint="eastAsia"/>
        </w:rPr>
        <w:t>的点和D</w:t>
      </w:r>
      <w:r w:rsidR="00766DBC">
        <w:t>OT</w:t>
      </w:r>
      <w:r w:rsidR="0000150B" w:rsidRPr="0000150B">
        <w:rPr>
          <w:rFonts w:hint="eastAsia"/>
        </w:rPr>
        <w:t>均</w:t>
      </w:r>
      <w:r w:rsidR="00FD04E5" w:rsidRPr="0000150B">
        <w:rPr>
          <w:rFonts w:hint="eastAsia"/>
        </w:rPr>
        <w:t>实现I</w:t>
      </w:r>
      <w:r w:rsidR="00FD04E5" w:rsidRPr="0000150B">
        <w:t>PV6</w:t>
      </w:r>
      <w:r w:rsidR="00FD04E5" w:rsidRPr="0000150B">
        <w:rPr>
          <w:rFonts w:hint="eastAsia"/>
        </w:rPr>
        <w:t>的完美解析和访问</w:t>
      </w:r>
      <w:r w:rsidRPr="0000150B">
        <w:rPr>
          <w:rFonts w:hint="eastAsia"/>
        </w:rPr>
        <w:t>。</w:t>
      </w:r>
    </w:p>
    <w:p w:rsidR="0029363A" w:rsidRDefault="0029363A" w:rsidP="00D92229">
      <w:r>
        <w:rPr>
          <w:rFonts w:hint="eastAsia"/>
        </w:rPr>
        <w:t>旁门左道</w:t>
      </w:r>
      <w:proofErr w:type="gramStart"/>
      <w:r>
        <w:rPr>
          <w:rFonts w:hint="eastAsia"/>
        </w:rPr>
        <w:t>版设置</w:t>
      </w:r>
      <w:proofErr w:type="gramEnd"/>
      <w:r>
        <w:rPr>
          <w:rFonts w:hint="eastAsia"/>
        </w:rPr>
        <w:t>会正确解析油管的</w:t>
      </w:r>
      <w:r>
        <w:t>IPV6</w:t>
      </w:r>
      <w:r>
        <w:rPr>
          <w:rFonts w:hint="eastAsia"/>
        </w:rPr>
        <w:t>，但</w:t>
      </w:r>
      <w:r w:rsidR="00E61B08">
        <w:rPr>
          <w:rFonts w:hint="eastAsia"/>
        </w:rPr>
        <w:t>会用国内I</w:t>
      </w:r>
      <w:r w:rsidR="00E61B08">
        <w:t>PV6</w:t>
      </w:r>
      <w:r w:rsidR="00E61B08">
        <w:rPr>
          <w:rFonts w:hint="eastAsia"/>
        </w:rPr>
        <w:t>地址直连，除教育网外都会撞墙，以达到去广告的目的。</w:t>
      </w:r>
      <w:r w:rsidR="00231CD4">
        <w:rPr>
          <w:rFonts w:hint="eastAsia"/>
        </w:rPr>
        <w:t>另有部分I</w:t>
      </w:r>
      <w:r w:rsidR="00231CD4">
        <w:t>PV6</w:t>
      </w:r>
      <w:r w:rsidR="00231CD4">
        <w:rPr>
          <w:rFonts w:hint="eastAsia"/>
        </w:rPr>
        <w:t>地址未被墙网站</w:t>
      </w:r>
      <w:proofErr w:type="gramStart"/>
      <w:r w:rsidR="00231CD4">
        <w:rPr>
          <w:rFonts w:hint="eastAsia"/>
        </w:rPr>
        <w:t>如推特则</w:t>
      </w:r>
      <w:proofErr w:type="gramEnd"/>
      <w:r w:rsidR="00231CD4">
        <w:rPr>
          <w:rFonts w:hint="eastAsia"/>
        </w:rPr>
        <w:t>会用I</w:t>
      </w:r>
      <w:r w:rsidR="00231CD4">
        <w:t>PV6</w:t>
      </w:r>
      <w:r w:rsidR="00231CD4">
        <w:rPr>
          <w:rFonts w:hint="eastAsia"/>
        </w:rPr>
        <w:t>地址直连。</w:t>
      </w:r>
    </w:p>
    <w:p w:rsidR="007D0564" w:rsidRDefault="007D0564" w:rsidP="007D0564">
      <w:pPr>
        <w:pStyle w:val="2"/>
      </w:pPr>
      <w:r>
        <w:rPr>
          <w:rFonts w:hint="eastAsia"/>
        </w:rPr>
        <w:t>关于D</w:t>
      </w:r>
      <w:r>
        <w:t>NS</w:t>
      </w:r>
      <w:r>
        <w:rPr>
          <w:rFonts w:hint="eastAsia"/>
        </w:rPr>
        <w:t>缓存</w:t>
      </w:r>
    </w:p>
    <w:p w:rsidR="007D0564" w:rsidRDefault="008D5FB8" w:rsidP="007D0564">
      <w:r>
        <w:rPr>
          <w:rFonts w:hint="eastAsia"/>
        </w:rPr>
        <w:t>根据架构，D</w:t>
      </w:r>
      <w:r>
        <w:t>NS</w:t>
      </w:r>
      <w:r>
        <w:rPr>
          <w:rFonts w:hint="eastAsia"/>
        </w:rPr>
        <w:t>时会经历A</w:t>
      </w:r>
      <w:r>
        <w:t>DG</w:t>
      </w:r>
      <w:r>
        <w:rPr>
          <w:rFonts w:hint="eastAsia"/>
        </w:rPr>
        <w:t>，D</w:t>
      </w:r>
      <w:r>
        <w:t>NSMASQ</w:t>
      </w:r>
      <w:r>
        <w:rPr>
          <w:rFonts w:hint="eastAsia"/>
        </w:rPr>
        <w:t>，S</w:t>
      </w:r>
      <w:r>
        <w:t>MART</w:t>
      </w:r>
      <w:r>
        <w:rPr>
          <w:rFonts w:hint="eastAsia"/>
        </w:rPr>
        <w:t>三个流程，此3项皆可设置缓存。显然，从理论上分析，A</w:t>
      </w:r>
      <w:r>
        <w:t>DG</w:t>
      </w:r>
      <w:r>
        <w:rPr>
          <w:rFonts w:hint="eastAsia"/>
        </w:rPr>
        <w:t>即</w:t>
      </w:r>
      <w:proofErr w:type="gramStart"/>
      <w:r>
        <w:rPr>
          <w:rFonts w:hint="eastAsia"/>
        </w:rPr>
        <w:t>最</w:t>
      </w:r>
      <w:proofErr w:type="gramEnd"/>
      <w:r>
        <w:rPr>
          <w:rFonts w:hint="eastAsia"/>
        </w:rPr>
        <w:t>底层做D</w:t>
      </w:r>
      <w:r>
        <w:t>NS</w:t>
      </w:r>
      <w:r>
        <w:rPr>
          <w:rFonts w:hint="eastAsia"/>
        </w:rPr>
        <w:t>缓存和乐观缓存会更有效加快D</w:t>
      </w:r>
      <w:r>
        <w:t>NS</w:t>
      </w:r>
      <w:r>
        <w:rPr>
          <w:rFonts w:hint="eastAsia"/>
        </w:rPr>
        <w:t>解析。</w:t>
      </w:r>
    </w:p>
    <w:p w:rsidR="008D5FB8" w:rsidRDefault="008D5FB8" w:rsidP="007D0564">
      <w:r>
        <w:rPr>
          <w:rFonts w:hint="eastAsia"/>
        </w:rPr>
        <w:t>但实质上软路由处理此3</w:t>
      </w:r>
      <w:r w:rsidR="008F4E0B">
        <w:rPr>
          <w:rFonts w:hint="eastAsia"/>
        </w:rPr>
        <w:t>项流程都是瞬间完成的，无论</w:t>
      </w:r>
      <w:r>
        <w:rPr>
          <w:rFonts w:hint="eastAsia"/>
        </w:rPr>
        <w:t>S</w:t>
      </w:r>
      <w:r>
        <w:t>MART</w:t>
      </w:r>
      <w:r w:rsidR="008F4E0B">
        <w:rPr>
          <w:rFonts w:hint="eastAsia"/>
        </w:rPr>
        <w:t>或是A</w:t>
      </w:r>
      <w:r w:rsidR="008F4E0B">
        <w:t>DG</w:t>
      </w:r>
      <w:r>
        <w:rPr>
          <w:rFonts w:hint="eastAsia"/>
        </w:rPr>
        <w:t>带有缓存并返回过期服务，就能实现软路由的最快解析。</w:t>
      </w:r>
    </w:p>
    <w:p w:rsidR="00B025EF" w:rsidRDefault="00B025EF" w:rsidP="00B025EF">
      <w:pPr>
        <w:pStyle w:val="2"/>
      </w:pPr>
      <w:r>
        <w:rPr>
          <w:rFonts w:hint="eastAsia"/>
        </w:rPr>
        <w:t>关于重启</w:t>
      </w:r>
    </w:p>
    <w:p w:rsidR="00CB4511" w:rsidRDefault="00CB4511" w:rsidP="00B025EF">
      <w:r>
        <w:rPr>
          <w:rFonts w:hint="eastAsia"/>
        </w:rPr>
        <w:t>正常情况下</w:t>
      </w:r>
      <w:r w:rsidR="00B025EF">
        <w:rPr>
          <w:rFonts w:hint="eastAsia"/>
        </w:rPr>
        <w:t>没有内存泄漏的软件，软路由设置好后解析和服务会越来越快，</w:t>
      </w:r>
      <w:r>
        <w:rPr>
          <w:rFonts w:hint="eastAsia"/>
        </w:rPr>
        <w:t>不建议重启。</w:t>
      </w:r>
    </w:p>
    <w:p w:rsidR="00CB4511" w:rsidRDefault="00CB4511" w:rsidP="00B025EF">
      <w:r>
        <w:rPr>
          <w:rFonts w:hint="eastAsia"/>
        </w:rPr>
        <w:t>//</w:t>
      </w:r>
      <w:r w:rsidR="00AC7015">
        <w:rPr>
          <w:rFonts w:hint="eastAsia"/>
        </w:rPr>
        <w:t>W</w:t>
      </w:r>
      <w:r w:rsidR="00AC7015">
        <w:t>AN</w:t>
      </w:r>
      <w:r w:rsidR="00AC7015">
        <w:rPr>
          <w:rFonts w:hint="eastAsia"/>
        </w:rPr>
        <w:t>口变动时</w:t>
      </w:r>
      <w:r w:rsidR="00AC7015" w:rsidRPr="00AC7015">
        <w:t>/</w:t>
      </w:r>
      <w:proofErr w:type="spellStart"/>
      <w:r w:rsidR="00AC7015" w:rsidRPr="00AC7015">
        <w:t>etc</w:t>
      </w:r>
      <w:proofErr w:type="spellEnd"/>
      <w:r w:rsidR="00AC7015" w:rsidRPr="00AC7015">
        <w:t>/</w:t>
      </w:r>
      <w:proofErr w:type="spellStart"/>
      <w:r w:rsidR="00AC7015" w:rsidRPr="00AC7015">
        <w:t>hotplug.d</w:t>
      </w:r>
      <w:proofErr w:type="spellEnd"/>
      <w:r w:rsidR="00AC7015" w:rsidRPr="00AC7015">
        <w:t>/</w:t>
      </w:r>
      <w:proofErr w:type="spellStart"/>
      <w:r w:rsidR="00AC7015" w:rsidRPr="00AC7015">
        <w:t>iface</w:t>
      </w:r>
      <w:proofErr w:type="spellEnd"/>
      <w:r w:rsidR="00AC7015" w:rsidRPr="00AC7015">
        <w:t>/</w:t>
      </w:r>
      <w:r w:rsidR="00AC7015">
        <w:rPr>
          <w:rFonts w:hint="eastAsia"/>
        </w:rPr>
        <w:t>下防火墙等会重启和自动适应</w:t>
      </w:r>
      <w:r w:rsidR="0090260D">
        <w:rPr>
          <w:rFonts w:hint="eastAsia"/>
        </w:rPr>
        <w:t>。</w:t>
      </w:r>
    </w:p>
    <w:p w:rsidR="0053777A" w:rsidRDefault="0053777A" w:rsidP="00B025EF">
      <w:r>
        <w:rPr>
          <w:rFonts w:hint="eastAsia"/>
        </w:rPr>
        <w:t>//路由器若不稳定，则应该从</w:t>
      </w:r>
      <w:r w:rsidRPr="0053777A">
        <w:rPr>
          <w:rFonts w:hint="eastAsia"/>
          <w:color w:val="FF0000"/>
          <w:u w:val="single"/>
        </w:rPr>
        <w:t>系统日志</w:t>
      </w:r>
      <w:r>
        <w:rPr>
          <w:rFonts w:hint="eastAsia"/>
        </w:rPr>
        <w:t>中找原因，重</w:t>
      </w:r>
      <w:proofErr w:type="gramStart"/>
      <w:r>
        <w:rPr>
          <w:rFonts w:hint="eastAsia"/>
        </w:rPr>
        <w:t>启并不</w:t>
      </w:r>
      <w:proofErr w:type="gramEnd"/>
      <w:r>
        <w:rPr>
          <w:rFonts w:hint="eastAsia"/>
        </w:rPr>
        <w:t>能解决问题。</w:t>
      </w:r>
    </w:p>
    <w:p w:rsidR="00E91528" w:rsidRDefault="00E91528" w:rsidP="00E91528">
      <w:pPr>
        <w:pStyle w:val="2"/>
      </w:pPr>
      <w:r>
        <w:rPr>
          <w:rFonts w:hint="eastAsia"/>
        </w:rPr>
        <w:t>关于配置备份</w:t>
      </w:r>
    </w:p>
    <w:p w:rsidR="00E91528" w:rsidRDefault="00E91528" w:rsidP="00E91528">
      <w:r>
        <w:rPr>
          <w:rFonts w:hint="eastAsia"/>
        </w:rPr>
        <w:t>实测发现大部分配置能恢复，但</w:t>
      </w:r>
      <w:proofErr w:type="spellStart"/>
      <w:r>
        <w:rPr>
          <w:rFonts w:hint="eastAsia"/>
        </w:rPr>
        <w:t>a</w:t>
      </w:r>
      <w:r>
        <w:t>dguard</w:t>
      </w:r>
      <w:proofErr w:type="spellEnd"/>
      <w:r>
        <w:rPr>
          <w:rFonts w:hint="eastAsia"/>
        </w:rPr>
        <w:t>内部设置，以及</w:t>
      </w:r>
      <w:proofErr w:type="spellStart"/>
      <w:r>
        <w:rPr>
          <w:rFonts w:hint="eastAsia"/>
        </w:rPr>
        <w:t>d</w:t>
      </w:r>
      <w:r>
        <w:t>ocker</w:t>
      </w:r>
      <w:proofErr w:type="spellEnd"/>
      <w:r>
        <w:rPr>
          <w:rFonts w:hint="eastAsia"/>
        </w:rPr>
        <w:t>无法恢复。</w:t>
      </w:r>
    </w:p>
    <w:p w:rsidR="00E91528" w:rsidRDefault="00E91528" w:rsidP="00E91528">
      <w:pPr>
        <w:pStyle w:val="2"/>
      </w:pPr>
      <w:r>
        <w:rPr>
          <w:rFonts w:hint="eastAsia"/>
        </w:rPr>
        <w:t>关于打印机</w:t>
      </w:r>
    </w:p>
    <w:p w:rsidR="00E91528" w:rsidRDefault="00E91528" w:rsidP="00E91528">
      <w:r>
        <w:rPr>
          <w:rFonts w:hint="eastAsia"/>
        </w:rPr>
        <w:t>存储-</w:t>
      </w:r>
      <w:r>
        <w:t>&gt;</w:t>
      </w:r>
      <w:r>
        <w:rPr>
          <w:rFonts w:hint="eastAsia"/>
        </w:rPr>
        <w:t>打印服务，可开启打印机，但只适应于w</w:t>
      </w:r>
      <w:r>
        <w:t>indows</w:t>
      </w:r>
      <w:r>
        <w:rPr>
          <w:rFonts w:hint="eastAsia"/>
        </w:rPr>
        <w:t>安装驱动后使用；</w:t>
      </w:r>
    </w:p>
    <w:p w:rsidR="00E91528" w:rsidRDefault="00E91528" w:rsidP="00E91528">
      <w:r>
        <w:rPr>
          <w:rFonts w:hint="eastAsia"/>
        </w:rPr>
        <w:t>另一服务C</w:t>
      </w:r>
      <w:r>
        <w:t>UPS</w:t>
      </w:r>
      <w:proofErr w:type="gramStart"/>
      <w:r>
        <w:rPr>
          <w:rFonts w:hint="eastAsia"/>
        </w:rPr>
        <w:t>可供安卓和</w:t>
      </w:r>
      <w:proofErr w:type="gramEnd"/>
      <w:r>
        <w:rPr>
          <w:rFonts w:hint="eastAsia"/>
        </w:rPr>
        <w:t>苹果使用，建议使用以下</w:t>
      </w:r>
      <w:proofErr w:type="spellStart"/>
      <w:r>
        <w:rPr>
          <w:rFonts w:hint="eastAsia"/>
        </w:rPr>
        <w:t>d</w:t>
      </w:r>
      <w:r>
        <w:t>ocker</w:t>
      </w:r>
      <w:proofErr w:type="spellEnd"/>
      <w:r>
        <w:t>:</w:t>
      </w:r>
    </w:p>
    <w:p w:rsidR="00E91528" w:rsidRDefault="00E91528" w:rsidP="00E91528">
      <w:pPr>
        <w:rPr>
          <w:rFonts w:ascii="Arial" w:hAnsi="Arial" w:cs="Arial"/>
          <w:color w:val="333333"/>
          <w:shd w:val="clear" w:color="auto" w:fill="FFFFFF"/>
        </w:rPr>
      </w:pPr>
      <w:proofErr w:type="spellStart"/>
      <w:r>
        <w:rPr>
          <w:rFonts w:ascii="Arial" w:hAnsi="Arial" w:cs="Arial"/>
          <w:color w:val="333333"/>
          <w:shd w:val="clear" w:color="auto" w:fill="FFFFFF"/>
        </w:rPr>
        <w:t>docker</w:t>
      </w:r>
      <w:proofErr w:type="spellEnd"/>
      <w:r>
        <w:rPr>
          <w:rFonts w:ascii="Arial" w:hAnsi="Arial" w:cs="Arial"/>
          <w:color w:val="333333"/>
          <w:shd w:val="clear" w:color="auto" w:fill="FFFFFF"/>
        </w:rPr>
        <w:t xml:space="preserve"> run -d -p 631:631 --privileged=true -v /dev/bus/</w:t>
      </w:r>
      <w:proofErr w:type="spellStart"/>
      <w:r>
        <w:rPr>
          <w:rFonts w:ascii="Arial" w:hAnsi="Arial" w:cs="Arial"/>
          <w:color w:val="333333"/>
          <w:shd w:val="clear" w:color="auto" w:fill="FFFFFF"/>
        </w:rPr>
        <w:t>usb</w:t>
      </w:r>
      <w:proofErr w:type="spellEnd"/>
      <w:r>
        <w:rPr>
          <w:rFonts w:ascii="Arial" w:hAnsi="Arial" w:cs="Arial"/>
          <w:color w:val="333333"/>
          <w:shd w:val="clear" w:color="auto" w:fill="FFFFFF"/>
        </w:rPr>
        <w:t>:/dev/bus/</w:t>
      </w:r>
      <w:proofErr w:type="spellStart"/>
      <w:r>
        <w:rPr>
          <w:rFonts w:ascii="Arial" w:hAnsi="Arial" w:cs="Arial"/>
          <w:color w:val="333333"/>
          <w:shd w:val="clear" w:color="auto" w:fill="FFFFFF"/>
        </w:rPr>
        <w:t>usb</w:t>
      </w:r>
      <w:proofErr w:type="spellEnd"/>
      <w:r>
        <w:rPr>
          <w:rFonts w:ascii="Arial" w:hAnsi="Arial" w:cs="Arial"/>
          <w:color w:val="333333"/>
          <w:shd w:val="clear" w:color="auto" w:fill="FFFFFF"/>
        </w:rPr>
        <w:t xml:space="preserve"> -v /</w:t>
      </w:r>
      <w:proofErr w:type="spellStart"/>
      <w:r>
        <w:rPr>
          <w:rFonts w:ascii="Arial" w:hAnsi="Arial" w:cs="Arial"/>
          <w:color w:val="333333"/>
          <w:shd w:val="clear" w:color="auto" w:fill="FFFFFF"/>
        </w:rPr>
        <w:t>var</w:t>
      </w:r>
      <w:proofErr w:type="spellEnd"/>
      <w:r>
        <w:rPr>
          <w:rFonts w:ascii="Arial" w:hAnsi="Arial" w:cs="Arial"/>
          <w:color w:val="333333"/>
          <w:shd w:val="clear" w:color="auto" w:fill="FFFFFF"/>
        </w:rPr>
        <w:t>/run/</w:t>
      </w:r>
      <w:proofErr w:type="spellStart"/>
      <w:r>
        <w:rPr>
          <w:rFonts w:ascii="Arial" w:hAnsi="Arial" w:cs="Arial"/>
          <w:color w:val="333333"/>
          <w:shd w:val="clear" w:color="auto" w:fill="FFFFFF"/>
        </w:rPr>
        <w:t>dbus</w:t>
      </w:r>
      <w:proofErr w:type="spellEnd"/>
      <w:r>
        <w:rPr>
          <w:rFonts w:ascii="Arial" w:hAnsi="Arial" w:cs="Arial"/>
          <w:color w:val="333333"/>
          <w:shd w:val="clear" w:color="auto" w:fill="FFFFFF"/>
        </w:rPr>
        <w:t>:/</w:t>
      </w:r>
      <w:proofErr w:type="spellStart"/>
      <w:r>
        <w:rPr>
          <w:rFonts w:ascii="Arial" w:hAnsi="Arial" w:cs="Arial"/>
          <w:color w:val="333333"/>
          <w:shd w:val="clear" w:color="auto" w:fill="FFFFFF"/>
        </w:rPr>
        <w:t>var</w:t>
      </w:r>
      <w:proofErr w:type="spellEnd"/>
      <w:r>
        <w:rPr>
          <w:rFonts w:ascii="Arial" w:hAnsi="Arial" w:cs="Arial"/>
          <w:color w:val="333333"/>
          <w:shd w:val="clear" w:color="auto" w:fill="FFFFFF"/>
        </w:rPr>
        <w:t>/run/</w:t>
      </w:r>
      <w:proofErr w:type="spellStart"/>
      <w:r>
        <w:rPr>
          <w:rFonts w:ascii="Arial" w:hAnsi="Arial" w:cs="Arial"/>
          <w:color w:val="333333"/>
          <w:shd w:val="clear" w:color="auto" w:fill="FFFFFF"/>
        </w:rPr>
        <w:t>dbus</w:t>
      </w:r>
      <w:proofErr w:type="spellEnd"/>
      <w:r>
        <w:rPr>
          <w:rFonts w:ascii="Arial" w:hAnsi="Arial" w:cs="Arial"/>
          <w:color w:val="333333"/>
          <w:shd w:val="clear" w:color="auto" w:fill="FFFFFF"/>
        </w:rPr>
        <w:t xml:space="preserve"> --name </w:t>
      </w:r>
      <w:proofErr w:type="spellStart"/>
      <w:r>
        <w:rPr>
          <w:rFonts w:ascii="Arial" w:hAnsi="Arial" w:cs="Arial"/>
          <w:color w:val="333333"/>
          <w:shd w:val="clear" w:color="auto" w:fill="FFFFFF"/>
        </w:rPr>
        <w:t>cupsd</w:t>
      </w:r>
      <w:proofErr w:type="spellEnd"/>
      <w:r>
        <w:rPr>
          <w:rFonts w:ascii="Arial" w:hAnsi="Arial" w:cs="Arial"/>
          <w:color w:val="333333"/>
          <w:shd w:val="clear" w:color="auto" w:fill="FFFFFF"/>
        </w:rPr>
        <w:t xml:space="preserve"> </w:t>
      </w:r>
      <w:proofErr w:type="spellStart"/>
      <w:r>
        <w:rPr>
          <w:rFonts w:ascii="Arial" w:hAnsi="Arial" w:cs="Arial"/>
          <w:color w:val="333333"/>
          <w:shd w:val="clear" w:color="auto" w:fill="FFFFFF"/>
        </w:rPr>
        <w:t>olbat</w:t>
      </w:r>
      <w:proofErr w:type="spellEnd"/>
      <w:r>
        <w:rPr>
          <w:rFonts w:ascii="Arial" w:hAnsi="Arial" w:cs="Arial"/>
          <w:color w:val="333333"/>
          <w:shd w:val="clear" w:color="auto" w:fill="FFFFFF"/>
        </w:rPr>
        <w:t>/</w:t>
      </w:r>
      <w:proofErr w:type="spellStart"/>
      <w:r>
        <w:rPr>
          <w:rFonts w:ascii="Arial" w:hAnsi="Arial" w:cs="Arial"/>
          <w:color w:val="333333"/>
          <w:shd w:val="clear" w:color="auto" w:fill="FFFFFF"/>
        </w:rPr>
        <w:t>cupsd</w:t>
      </w:r>
      <w:proofErr w:type="spellEnd"/>
    </w:p>
    <w:p w:rsidR="00E91528" w:rsidRDefault="00E91528" w:rsidP="00E91528">
      <w:pPr>
        <w:rPr>
          <w:rFonts w:ascii="Arial" w:hAnsi="Arial" w:cs="Arial"/>
          <w:color w:val="333333"/>
          <w:shd w:val="clear" w:color="auto" w:fill="FFFFFF"/>
        </w:rPr>
      </w:pPr>
      <w:r>
        <w:rPr>
          <w:rFonts w:ascii="Arial" w:hAnsi="Arial" w:cs="Arial" w:hint="eastAsia"/>
          <w:color w:val="333333"/>
          <w:shd w:val="clear" w:color="auto" w:fill="FFFFFF"/>
        </w:rPr>
        <w:t>驱动程序较多，密码和用户名为</w:t>
      </w:r>
      <w:r>
        <w:rPr>
          <w:rFonts w:ascii="Arial" w:hAnsi="Arial" w:cs="Arial" w:hint="eastAsia"/>
          <w:color w:val="333333"/>
          <w:shd w:val="clear" w:color="auto" w:fill="FFFFFF"/>
        </w:rPr>
        <w:t>p</w:t>
      </w:r>
      <w:r>
        <w:rPr>
          <w:rFonts w:ascii="Arial" w:hAnsi="Arial" w:cs="Arial"/>
          <w:color w:val="333333"/>
          <w:shd w:val="clear" w:color="auto" w:fill="FFFFFF"/>
        </w:rPr>
        <w:t>rint/print</w:t>
      </w:r>
      <w:r w:rsidR="00B344FF">
        <w:rPr>
          <w:rFonts w:ascii="Arial" w:hAnsi="Arial" w:cs="Arial"/>
          <w:color w:val="333333"/>
          <w:shd w:val="clear" w:color="auto" w:fill="FFFFFF"/>
        </w:rPr>
        <w:t>,</w:t>
      </w:r>
      <w:r w:rsidR="00B344FF">
        <w:rPr>
          <w:rFonts w:ascii="Arial" w:hAnsi="Arial" w:cs="Arial" w:hint="eastAsia"/>
          <w:color w:val="333333"/>
          <w:shd w:val="clear" w:color="auto" w:fill="FFFFFF"/>
        </w:rPr>
        <w:t>地址格式</w:t>
      </w:r>
      <w:r w:rsidR="00A57474">
        <w:rPr>
          <w:rFonts w:ascii="Arial" w:hAnsi="Arial" w:cs="Arial" w:hint="eastAsia"/>
          <w:color w:val="333333"/>
          <w:shd w:val="clear" w:color="auto" w:fill="FFFFFF"/>
        </w:rPr>
        <w:t>示例</w:t>
      </w:r>
      <w:r w:rsidR="00B344FF">
        <w:rPr>
          <w:rFonts w:ascii="Arial" w:hAnsi="Arial" w:cs="Arial" w:hint="eastAsia"/>
          <w:color w:val="333333"/>
          <w:shd w:val="clear" w:color="auto" w:fill="FFFFFF"/>
        </w:rPr>
        <w:t>为：</w:t>
      </w:r>
    </w:p>
    <w:p w:rsidR="00B344FF" w:rsidRDefault="00B344FF" w:rsidP="00E91528">
      <w:pPr>
        <w:rPr>
          <w:rFonts w:ascii="Arial" w:hAnsi="Arial" w:cs="Arial"/>
          <w:color w:val="333333"/>
          <w:shd w:val="clear" w:color="auto" w:fill="FFFFFF"/>
        </w:rPr>
      </w:pPr>
      <w:r w:rsidRPr="00B344FF">
        <w:rPr>
          <w:rFonts w:ascii="Arial" w:hAnsi="Arial" w:cs="Arial"/>
          <w:color w:val="333333"/>
          <w:shd w:val="clear" w:color="auto" w:fill="FFFFFF"/>
        </w:rPr>
        <w:t>192.168.2.1:631/printers/HP_DeskJet_1200_series</w:t>
      </w:r>
    </w:p>
    <w:p w:rsidR="001C4BC2" w:rsidRDefault="001C4BC2" w:rsidP="00E91528">
      <w:pPr>
        <w:rPr>
          <w:rFonts w:ascii="Arial" w:hAnsi="Arial" w:cs="Arial"/>
          <w:color w:val="333333"/>
          <w:shd w:val="clear" w:color="auto" w:fill="FFFFFF"/>
        </w:rPr>
      </w:pPr>
      <w:r>
        <w:rPr>
          <w:rFonts w:ascii="Arial" w:hAnsi="Arial" w:cs="Arial"/>
          <w:color w:val="333333"/>
          <w:shd w:val="clear" w:color="auto" w:fill="FFFFFF"/>
        </w:rPr>
        <w:t>CUPS</w:t>
      </w:r>
      <w:r>
        <w:rPr>
          <w:rFonts w:ascii="Arial" w:hAnsi="Arial" w:cs="Arial" w:hint="eastAsia"/>
          <w:color w:val="333333"/>
          <w:shd w:val="clear" w:color="auto" w:fill="FFFFFF"/>
        </w:rPr>
        <w:t>依赖于</w:t>
      </w:r>
      <w:r>
        <w:rPr>
          <w:rFonts w:ascii="Arial" w:hAnsi="Arial" w:cs="Arial" w:hint="eastAsia"/>
          <w:color w:val="333333"/>
          <w:shd w:val="clear" w:color="auto" w:fill="FFFFFF"/>
        </w:rPr>
        <w:t>A</w:t>
      </w:r>
      <w:r>
        <w:rPr>
          <w:rFonts w:ascii="Arial" w:hAnsi="Arial" w:cs="Arial"/>
          <w:color w:val="333333"/>
          <w:shd w:val="clear" w:color="auto" w:fill="FFFFFF"/>
        </w:rPr>
        <w:t>VAHI</w:t>
      </w:r>
      <w:r>
        <w:rPr>
          <w:rFonts w:ascii="Arial" w:hAnsi="Arial" w:cs="Arial" w:hint="eastAsia"/>
          <w:color w:val="333333"/>
          <w:shd w:val="clear" w:color="auto" w:fill="FFFFFF"/>
        </w:rPr>
        <w:t>服务，建议此服务按前文方式禁用</w:t>
      </w:r>
      <w:r>
        <w:rPr>
          <w:rFonts w:ascii="Arial" w:hAnsi="Arial" w:cs="Arial" w:hint="eastAsia"/>
          <w:color w:val="333333"/>
          <w:shd w:val="clear" w:color="auto" w:fill="FFFFFF"/>
        </w:rPr>
        <w:t>I</w:t>
      </w:r>
      <w:r>
        <w:rPr>
          <w:rFonts w:ascii="Arial" w:hAnsi="Arial" w:cs="Arial"/>
          <w:color w:val="333333"/>
          <w:shd w:val="clear" w:color="auto" w:fill="FFFFFF"/>
        </w:rPr>
        <w:t>PV6</w:t>
      </w:r>
      <w:r>
        <w:rPr>
          <w:rFonts w:ascii="Arial" w:hAnsi="Arial" w:cs="Arial" w:hint="eastAsia"/>
          <w:color w:val="333333"/>
          <w:shd w:val="clear" w:color="auto" w:fill="FFFFFF"/>
        </w:rPr>
        <w:t>而保留</w:t>
      </w:r>
      <w:r>
        <w:rPr>
          <w:rFonts w:ascii="Arial" w:hAnsi="Arial" w:cs="Arial" w:hint="eastAsia"/>
          <w:color w:val="333333"/>
          <w:shd w:val="clear" w:color="auto" w:fill="FFFFFF"/>
        </w:rPr>
        <w:t>I</w:t>
      </w:r>
      <w:r>
        <w:rPr>
          <w:rFonts w:ascii="Arial" w:hAnsi="Arial" w:cs="Arial"/>
          <w:color w:val="333333"/>
          <w:shd w:val="clear" w:color="auto" w:fill="FFFFFF"/>
        </w:rPr>
        <w:t>PV4</w:t>
      </w:r>
      <w:r>
        <w:rPr>
          <w:rFonts w:ascii="Arial" w:hAnsi="Arial" w:cs="Arial" w:hint="eastAsia"/>
          <w:color w:val="333333"/>
          <w:shd w:val="clear" w:color="auto" w:fill="FFFFFF"/>
        </w:rPr>
        <w:t>。</w:t>
      </w:r>
    </w:p>
    <w:p w:rsidR="00ED76B5" w:rsidRDefault="00ED76B5" w:rsidP="00ED76B5">
      <w:pPr>
        <w:pStyle w:val="2"/>
        <w:rPr>
          <w:shd w:val="clear" w:color="auto" w:fill="FFFFFF"/>
        </w:rPr>
      </w:pPr>
      <w:r>
        <w:rPr>
          <w:rFonts w:hint="eastAsia"/>
          <w:shd w:val="clear" w:color="auto" w:fill="FFFFFF"/>
        </w:rPr>
        <w:t>游戏设置</w:t>
      </w:r>
    </w:p>
    <w:p w:rsidR="00ED76B5" w:rsidRDefault="00520F70" w:rsidP="00ED76B5">
      <w:r>
        <w:rPr>
          <w:rFonts w:hint="eastAsia"/>
        </w:rPr>
        <w:t>游戏设置理论上会导致端口暴露，增加风险，但实质</w:t>
      </w:r>
      <w:r w:rsidR="001C4BC2">
        <w:rPr>
          <w:rFonts w:hint="eastAsia"/>
        </w:rPr>
        <w:t>上</w:t>
      </w:r>
      <w:r>
        <w:rPr>
          <w:rFonts w:hint="eastAsia"/>
        </w:rPr>
        <w:t>问题不大。</w:t>
      </w:r>
    </w:p>
    <w:p w:rsidR="00520F70" w:rsidRDefault="00520F70" w:rsidP="00520F70">
      <w:pPr>
        <w:pStyle w:val="3"/>
      </w:pPr>
      <w:r>
        <w:rPr>
          <w:rFonts w:hint="eastAsia"/>
        </w:rPr>
        <w:lastRenderedPageBreak/>
        <w:t>防火墙</w:t>
      </w:r>
    </w:p>
    <w:p w:rsidR="00520F70" w:rsidRDefault="00520F70" w:rsidP="00520F70">
      <w:r>
        <w:rPr>
          <w:rFonts w:hint="eastAsia"/>
        </w:rPr>
        <w:t>启用</w:t>
      </w:r>
      <w:proofErr w:type="spellStart"/>
      <w:r>
        <w:rPr>
          <w:rFonts w:hint="eastAsia"/>
        </w:rPr>
        <w:t>f</w:t>
      </w:r>
      <w:r>
        <w:t>ullcone-nat</w:t>
      </w:r>
      <w:proofErr w:type="spellEnd"/>
      <w:r>
        <w:rPr>
          <w:rFonts w:hint="eastAsia"/>
        </w:rPr>
        <w:t>为高性能模式，一般上运营商上游设备也有此设置，即可允许外界玩家联</w:t>
      </w:r>
      <w:r w:rsidR="001074DF">
        <w:rPr>
          <w:rFonts w:hint="eastAsia"/>
        </w:rPr>
        <w:t>接</w:t>
      </w:r>
      <w:r>
        <w:rPr>
          <w:rFonts w:hint="eastAsia"/>
        </w:rPr>
        <w:t>本机。</w:t>
      </w:r>
    </w:p>
    <w:p w:rsidR="00520F70" w:rsidRDefault="00520F70" w:rsidP="00520F70">
      <w:r>
        <w:rPr>
          <w:rFonts w:hint="eastAsia"/>
        </w:rPr>
        <w:t>流量规格，则建议转发W</w:t>
      </w:r>
      <w:r>
        <w:t>AN</w:t>
      </w:r>
      <w:r>
        <w:rPr>
          <w:rFonts w:hint="eastAsia"/>
        </w:rPr>
        <w:t>口至L</w:t>
      </w:r>
      <w:r>
        <w:t>AN</w:t>
      </w:r>
      <w:r>
        <w:rPr>
          <w:rFonts w:hint="eastAsia"/>
        </w:rPr>
        <w:t>的I</w:t>
      </w:r>
      <w:r>
        <w:t>PV6</w:t>
      </w:r>
      <w:r>
        <w:rPr>
          <w:rFonts w:hint="eastAsia"/>
        </w:rPr>
        <w:t>高位端口的T</w:t>
      </w:r>
      <w:r>
        <w:t>CP</w:t>
      </w:r>
      <w:r>
        <w:rPr>
          <w:rFonts w:hint="eastAsia"/>
        </w:rPr>
        <w:t>/</w:t>
      </w:r>
      <w:r>
        <w:t>UDP</w:t>
      </w:r>
      <w:r>
        <w:rPr>
          <w:rFonts w:hint="eastAsia"/>
        </w:rPr>
        <w:t>转发，以优化I</w:t>
      </w:r>
      <w:r>
        <w:t>PV6</w:t>
      </w:r>
      <w:r>
        <w:rPr>
          <w:rFonts w:hint="eastAsia"/>
        </w:rPr>
        <w:t>游戏体验。这样会导致端口暴露，但/</w:t>
      </w:r>
      <w:r>
        <w:t>64</w:t>
      </w:r>
      <w:r>
        <w:rPr>
          <w:rFonts w:hint="eastAsia"/>
        </w:rPr>
        <w:t>子网数量巨大，并不担心外界扫描子网地址。</w:t>
      </w:r>
    </w:p>
    <w:p w:rsidR="00520F70" w:rsidRDefault="00520F70" w:rsidP="00520F70">
      <w:r>
        <w:rPr>
          <w:noProof/>
        </w:rPr>
        <w:drawing>
          <wp:inline distT="0" distB="0" distL="0" distR="0" wp14:anchorId="62CECBF4" wp14:editId="18E2D063">
            <wp:extent cx="5274310" cy="497840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7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0F70" w:rsidRDefault="00603B66" w:rsidP="00603B66">
      <w:pPr>
        <w:pStyle w:val="3"/>
      </w:pPr>
      <w:r>
        <w:rPr>
          <w:rFonts w:hint="eastAsia"/>
        </w:rPr>
        <w:t>V</w:t>
      </w:r>
      <w:r>
        <w:t>PS</w:t>
      </w:r>
      <w:r>
        <w:rPr>
          <w:rFonts w:hint="eastAsia"/>
        </w:rPr>
        <w:t>主机</w:t>
      </w:r>
    </w:p>
    <w:p w:rsidR="00520F70" w:rsidRDefault="00603B66" w:rsidP="00603B66">
      <w:r>
        <w:rPr>
          <w:rFonts w:hint="eastAsia"/>
        </w:rPr>
        <w:t>P</w:t>
      </w:r>
      <w:r>
        <w:t>ASSWALL</w:t>
      </w:r>
      <w:r>
        <w:rPr>
          <w:rFonts w:hint="eastAsia"/>
        </w:rPr>
        <w:t>默认代理国外U</w:t>
      </w:r>
      <w:r>
        <w:t>DP</w:t>
      </w:r>
      <w:r>
        <w:rPr>
          <w:rFonts w:hint="eastAsia"/>
        </w:rPr>
        <w:t>流量，此时需要关闭P</w:t>
      </w:r>
      <w:r>
        <w:t>ASSWALL</w:t>
      </w:r>
      <w:r>
        <w:rPr>
          <w:rFonts w:hint="eastAsia"/>
        </w:rPr>
        <w:t>的负载均衡，以保证U</w:t>
      </w:r>
      <w:r>
        <w:t>DP</w:t>
      </w:r>
      <w:r>
        <w:rPr>
          <w:rFonts w:hint="eastAsia"/>
        </w:rPr>
        <w:t>流量会代理到同一主机。</w:t>
      </w:r>
    </w:p>
    <w:p w:rsidR="00603B66" w:rsidRDefault="00603B66" w:rsidP="00603B66">
      <w:r>
        <w:rPr>
          <w:rFonts w:hint="eastAsia"/>
        </w:rPr>
        <w:t>V</w:t>
      </w:r>
      <w:r>
        <w:t>PS</w:t>
      </w:r>
      <w:r>
        <w:rPr>
          <w:rFonts w:hint="eastAsia"/>
        </w:rPr>
        <w:t>方面则建议直接开启高位的U</w:t>
      </w:r>
      <w:r>
        <w:t>DP</w:t>
      </w:r>
      <w:r>
        <w:rPr>
          <w:rFonts w:hint="eastAsia"/>
        </w:rPr>
        <w:t>端口，以允许国外连接。</w:t>
      </w:r>
    </w:p>
    <w:p w:rsidR="00603B66" w:rsidRPr="00520F70" w:rsidRDefault="00603B66" w:rsidP="00603B66">
      <w:r w:rsidRPr="00603B66">
        <w:t>firewall-</w:t>
      </w:r>
      <w:proofErr w:type="spellStart"/>
      <w:r w:rsidRPr="00603B66">
        <w:t>cmd</w:t>
      </w:r>
      <w:proofErr w:type="spellEnd"/>
      <w:r w:rsidRPr="00603B66">
        <w:t xml:space="preserve"> --permanent --add-port=1024-65535/</w:t>
      </w:r>
      <w:proofErr w:type="spellStart"/>
      <w:r w:rsidRPr="00603B66">
        <w:t>udp</w:t>
      </w:r>
      <w:proofErr w:type="spellEnd"/>
    </w:p>
    <w:p w:rsidR="00402357" w:rsidRDefault="00402357" w:rsidP="00402357">
      <w:pPr>
        <w:pStyle w:val="2"/>
      </w:pPr>
      <w:r>
        <w:rPr>
          <w:rFonts w:hint="eastAsia"/>
        </w:rPr>
        <w:t>更新日志</w:t>
      </w:r>
    </w:p>
    <w:p w:rsidR="005959C5" w:rsidRDefault="005959C5" w:rsidP="00402357">
      <w:pPr>
        <w:rPr>
          <w:rFonts w:hint="eastAsia"/>
        </w:rPr>
      </w:pPr>
      <w:r>
        <w:rPr>
          <w:rFonts w:hint="eastAsia"/>
        </w:rPr>
        <w:t>2</w:t>
      </w:r>
      <w:r>
        <w:t>023</w:t>
      </w:r>
      <w:r>
        <w:rPr>
          <w:rFonts w:hint="eastAsia"/>
        </w:rPr>
        <w:t>.</w:t>
      </w:r>
      <w:r>
        <w:t xml:space="preserve">12 </w:t>
      </w:r>
      <w:r>
        <w:rPr>
          <w:rFonts w:hint="eastAsia"/>
        </w:rPr>
        <w:t>实测发现因节点U</w:t>
      </w:r>
      <w:r>
        <w:t>DP</w:t>
      </w:r>
      <w:r>
        <w:rPr>
          <w:rFonts w:hint="eastAsia"/>
        </w:rPr>
        <w:t>问题可能导致</w:t>
      </w:r>
      <w:r w:rsidR="005E0604">
        <w:rPr>
          <w:rFonts w:hint="eastAsia"/>
        </w:rPr>
        <w:t>国外</w:t>
      </w:r>
      <w:r>
        <w:rPr>
          <w:rFonts w:hint="eastAsia"/>
        </w:rPr>
        <w:t>D</w:t>
      </w:r>
      <w:r>
        <w:t>NS</w:t>
      </w:r>
      <w:r>
        <w:rPr>
          <w:rFonts w:hint="eastAsia"/>
        </w:rPr>
        <w:t>污染，S</w:t>
      </w:r>
      <w:r>
        <w:t>MART</w:t>
      </w:r>
      <w:r>
        <w:rPr>
          <w:rFonts w:hint="eastAsia"/>
        </w:rPr>
        <w:t>取消第二</w:t>
      </w:r>
      <w:r>
        <w:t>DNS</w:t>
      </w:r>
      <w:r>
        <w:rPr>
          <w:rFonts w:hint="eastAsia"/>
        </w:rPr>
        <w:t>的U</w:t>
      </w:r>
      <w:r>
        <w:t>DP</w:t>
      </w:r>
    </w:p>
    <w:p w:rsidR="001C4BC2" w:rsidRDefault="001C4BC2" w:rsidP="00402357">
      <w:r>
        <w:rPr>
          <w:rFonts w:hint="eastAsia"/>
        </w:rPr>
        <w:t>2</w:t>
      </w:r>
      <w:r>
        <w:t xml:space="preserve">023.12 </w:t>
      </w:r>
      <w:r>
        <w:rPr>
          <w:rFonts w:hint="eastAsia"/>
        </w:rPr>
        <w:t>禁用第二D</w:t>
      </w:r>
      <w:r>
        <w:t>NS</w:t>
      </w:r>
      <w:r>
        <w:rPr>
          <w:rFonts w:hint="eastAsia"/>
        </w:rPr>
        <w:t>的测速，增加第二D</w:t>
      </w:r>
      <w:r>
        <w:t>NS</w:t>
      </w:r>
      <w:r>
        <w:rPr>
          <w:rFonts w:hint="eastAsia"/>
        </w:rPr>
        <w:t>的U</w:t>
      </w:r>
      <w:r>
        <w:t>DP</w:t>
      </w:r>
      <w:r>
        <w:rPr>
          <w:rFonts w:hint="eastAsia"/>
        </w:rPr>
        <w:t>方式和设置细节</w:t>
      </w:r>
      <w:bookmarkStart w:id="0" w:name="_GoBack"/>
      <w:bookmarkEnd w:id="0"/>
    </w:p>
    <w:p w:rsidR="00C43D19" w:rsidRPr="00C43D19" w:rsidRDefault="00C43D19" w:rsidP="00402357">
      <w:r>
        <w:t>2023</w:t>
      </w:r>
      <w:r>
        <w:rPr>
          <w:rFonts w:hint="eastAsia"/>
        </w:rPr>
        <w:t>.</w:t>
      </w:r>
      <w:r>
        <w:t xml:space="preserve">9 </w:t>
      </w:r>
      <w:r>
        <w:rPr>
          <w:rFonts w:hint="eastAsia"/>
        </w:rPr>
        <w:t>更新</w:t>
      </w:r>
      <w:proofErr w:type="spellStart"/>
      <w:r>
        <w:rPr>
          <w:rFonts w:hint="eastAsia"/>
        </w:rPr>
        <w:t>A</w:t>
      </w:r>
      <w:r>
        <w:t>vahi</w:t>
      </w:r>
      <w:proofErr w:type="spellEnd"/>
      <w:r>
        <w:rPr>
          <w:rFonts w:hint="eastAsia"/>
        </w:rPr>
        <w:t>为禁用I</w:t>
      </w:r>
      <w:r>
        <w:t>PV6</w:t>
      </w:r>
      <w:r>
        <w:rPr>
          <w:rFonts w:hint="eastAsia"/>
        </w:rPr>
        <w:t>，解决C</w:t>
      </w:r>
      <w:r>
        <w:t>UPS</w:t>
      </w:r>
      <w:r>
        <w:rPr>
          <w:rFonts w:hint="eastAsia"/>
        </w:rPr>
        <w:t>隔空打印问题，增加游戏设置</w:t>
      </w:r>
    </w:p>
    <w:p w:rsidR="0086664A" w:rsidRPr="0086664A" w:rsidRDefault="0086664A" w:rsidP="00402357">
      <w:r>
        <w:t>2023</w:t>
      </w:r>
      <w:r>
        <w:rPr>
          <w:rFonts w:hint="eastAsia"/>
        </w:rPr>
        <w:t>.</w:t>
      </w:r>
      <w:r>
        <w:t xml:space="preserve">8 </w:t>
      </w:r>
      <w:proofErr w:type="gramStart"/>
      <w:r>
        <w:rPr>
          <w:rFonts w:hint="eastAsia"/>
        </w:rPr>
        <w:t>增加光猫桥接</w:t>
      </w:r>
      <w:proofErr w:type="gramEnd"/>
      <w:r>
        <w:rPr>
          <w:rFonts w:hint="eastAsia"/>
        </w:rPr>
        <w:t>示例</w:t>
      </w:r>
      <w:r w:rsidR="007D2707">
        <w:rPr>
          <w:rFonts w:hint="eastAsia"/>
        </w:rPr>
        <w:t>，建议清除</w:t>
      </w:r>
      <w:proofErr w:type="spellStart"/>
      <w:r>
        <w:rPr>
          <w:rFonts w:hint="eastAsia"/>
        </w:rPr>
        <w:t>n</w:t>
      </w:r>
      <w:r>
        <w:t>ginx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a</w:t>
      </w:r>
      <w:r>
        <w:t>vahi</w:t>
      </w:r>
      <w:proofErr w:type="spellEnd"/>
      <w:r w:rsidR="007D2707">
        <w:rPr>
          <w:rFonts w:hint="eastAsia"/>
        </w:rPr>
        <w:t>，修订W</w:t>
      </w:r>
      <w:r w:rsidR="007D2707">
        <w:t>AN6</w:t>
      </w:r>
      <w:r w:rsidR="007D2707">
        <w:rPr>
          <w:rFonts w:hint="eastAsia"/>
        </w:rPr>
        <w:t>物理设置</w:t>
      </w:r>
    </w:p>
    <w:p w:rsidR="005A1E31" w:rsidRDefault="005A1E31" w:rsidP="00402357">
      <w:r>
        <w:rPr>
          <w:rFonts w:hint="eastAsia"/>
        </w:rPr>
        <w:t>2023.7 因刷新固件，</w:t>
      </w:r>
      <w:r w:rsidR="00ED27BF">
        <w:rPr>
          <w:rFonts w:hint="eastAsia"/>
        </w:rPr>
        <w:t>P</w:t>
      </w:r>
      <w:r w:rsidR="00ED27BF">
        <w:t>ASSW</w:t>
      </w:r>
      <w:r w:rsidR="00ED27BF">
        <w:rPr>
          <w:rFonts w:hint="eastAsia"/>
        </w:rPr>
        <w:t>负载均衡等按新版更新为S</w:t>
      </w:r>
      <w:r w:rsidR="00ED27BF">
        <w:t>OCKS</w:t>
      </w:r>
    </w:p>
    <w:p w:rsidR="00AC7015" w:rsidRDefault="00AC7015" w:rsidP="00402357">
      <w:r>
        <w:rPr>
          <w:rFonts w:hint="eastAsia"/>
        </w:rPr>
        <w:t>2</w:t>
      </w:r>
      <w:r>
        <w:t xml:space="preserve">023.6 </w:t>
      </w:r>
      <w:proofErr w:type="gramStart"/>
      <w:r>
        <w:rPr>
          <w:rFonts w:hint="eastAsia"/>
        </w:rPr>
        <w:t>更正重</w:t>
      </w:r>
      <w:proofErr w:type="gramEnd"/>
      <w:r>
        <w:rPr>
          <w:rFonts w:hint="eastAsia"/>
        </w:rPr>
        <w:t>绑定保护的认识错误，删除</w:t>
      </w:r>
      <w:r>
        <w:t>IPV6NAT</w:t>
      </w:r>
      <w:r>
        <w:rPr>
          <w:rFonts w:hint="eastAsia"/>
        </w:rPr>
        <w:t>网，实际发现N</w:t>
      </w:r>
      <w:r>
        <w:t>AT</w:t>
      </w:r>
      <w:r>
        <w:rPr>
          <w:rFonts w:hint="eastAsia"/>
        </w:rPr>
        <w:t>没有意义</w:t>
      </w:r>
    </w:p>
    <w:p w:rsidR="00A53C21" w:rsidRDefault="00A53C21" w:rsidP="00402357">
      <w:r>
        <w:rPr>
          <w:rFonts w:hint="eastAsia"/>
        </w:rPr>
        <w:t>2023.4 尝试新固件后进行细节更新</w:t>
      </w:r>
      <w:r w:rsidR="00716D90">
        <w:rPr>
          <w:rFonts w:hint="eastAsia"/>
        </w:rPr>
        <w:t>，添加打印机设置</w:t>
      </w:r>
      <w:r>
        <w:rPr>
          <w:rFonts w:hint="eastAsia"/>
        </w:rPr>
        <w:t>。</w:t>
      </w:r>
    </w:p>
    <w:p w:rsidR="00394D3E" w:rsidRDefault="00394D3E" w:rsidP="00402357">
      <w:r>
        <w:rPr>
          <w:rFonts w:hint="eastAsia"/>
        </w:rPr>
        <w:t>2</w:t>
      </w:r>
      <w:r>
        <w:t>022</w:t>
      </w:r>
      <w:r>
        <w:rPr>
          <w:rFonts w:hint="eastAsia"/>
        </w:rPr>
        <w:t>.</w:t>
      </w:r>
      <w:r>
        <w:t xml:space="preserve">11 </w:t>
      </w:r>
      <w:r>
        <w:rPr>
          <w:rFonts w:hint="eastAsia"/>
        </w:rPr>
        <w:t>根据新固件更新图片</w:t>
      </w:r>
      <w:r w:rsidR="009B5195">
        <w:rPr>
          <w:rFonts w:hint="eastAsia"/>
        </w:rPr>
        <w:t>界面和部分细节描述。</w:t>
      </w:r>
    </w:p>
    <w:p w:rsidR="00E15739" w:rsidRDefault="00E15739" w:rsidP="00402357">
      <w:r>
        <w:rPr>
          <w:rFonts w:hint="eastAsia"/>
        </w:rPr>
        <w:t>2</w:t>
      </w:r>
      <w:r>
        <w:t xml:space="preserve">022.10 </w:t>
      </w:r>
      <w:r>
        <w:rPr>
          <w:rFonts w:hint="eastAsia"/>
        </w:rPr>
        <w:t>取消L</w:t>
      </w:r>
      <w:r>
        <w:t>AN</w:t>
      </w:r>
      <w:r>
        <w:rPr>
          <w:rFonts w:hint="eastAsia"/>
        </w:rPr>
        <w:t>网关设置，更正对I</w:t>
      </w:r>
      <w:r>
        <w:t>PV6</w:t>
      </w:r>
      <w:r>
        <w:rPr>
          <w:rFonts w:hint="eastAsia"/>
        </w:rPr>
        <w:t>前缀的理解以及2级路由架构说明，增加客户端检验，以及重启描述章节</w:t>
      </w:r>
    </w:p>
    <w:p w:rsidR="008F4E0B" w:rsidRDefault="008F4E0B" w:rsidP="00402357">
      <w:r>
        <w:rPr>
          <w:rFonts w:hint="eastAsia"/>
        </w:rPr>
        <w:t>2</w:t>
      </w:r>
      <w:r>
        <w:t xml:space="preserve">022.8 </w:t>
      </w:r>
      <w:r>
        <w:rPr>
          <w:rFonts w:hint="eastAsia"/>
        </w:rPr>
        <w:t>设置</w:t>
      </w:r>
      <w:r w:rsidR="00C006D5">
        <w:rPr>
          <w:rFonts w:hint="eastAsia"/>
        </w:rPr>
        <w:t>惟一</w:t>
      </w:r>
      <w:r>
        <w:rPr>
          <w:rFonts w:hint="eastAsia"/>
        </w:rPr>
        <w:t>缓存到A</w:t>
      </w:r>
      <w:r>
        <w:t>DG</w:t>
      </w:r>
      <w:r>
        <w:rPr>
          <w:rFonts w:hint="eastAsia"/>
        </w:rPr>
        <w:t>以实现理论最快D</w:t>
      </w:r>
      <w:r>
        <w:t>NS</w:t>
      </w:r>
      <w:r>
        <w:rPr>
          <w:rFonts w:hint="eastAsia"/>
        </w:rPr>
        <w:t>解析</w:t>
      </w:r>
    </w:p>
    <w:p w:rsidR="00B93E0B" w:rsidRDefault="00B93E0B" w:rsidP="00402357">
      <w:r>
        <w:rPr>
          <w:rFonts w:hint="eastAsia"/>
        </w:rPr>
        <w:t>2</w:t>
      </w:r>
      <w:r>
        <w:t>022</w:t>
      </w:r>
      <w:r>
        <w:rPr>
          <w:rFonts w:hint="eastAsia"/>
        </w:rPr>
        <w:t>.</w:t>
      </w:r>
      <w:r>
        <w:t xml:space="preserve">7 </w:t>
      </w:r>
      <w:r>
        <w:rPr>
          <w:rFonts w:hint="eastAsia"/>
        </w:rPr>
        <w:t>增加配图以方便新手设置，同时对于新的固件也利于对照。</w:t>
      </w:r>
    </w:p>
    <w:p w:rsidR="00B07D43" w:rsidRPr="00B07D43" w:rsidRDefault="00B07D43" w:rsidP="00402357">
      <w:r>
        <w:t xml:space="preserve">2022.6 </w:t>
      </w:r>
      <w:r>
        <w:rPr>
          <w:rFonts w:hint="eastAsia"/>
        </w:rPr>
        <w:t>增加</w:t>
      </w:r>
      <w:r w:rsidR="00A144AE">
        <w:rPr>
          <w:rFonts w:hint="eastAsia"/>
        </w:rPr>
        <w:t>解释说明以方便使用者选择细节设置</w:t>
      </w:r>
      <w:r w:rsidR="00185ABB">
        <w:rPr>
          <w:rFonts w:hint="eastAsia"/>
        </w:rPr>
        <w:t>。</w:t>
      </w:r>
    </w:p>
    <w:p w:rsidR="00732AC5" w:rsidRDefault="00732AC5" w:rsidP="00402357">
      <w:r>
        <w:rPr>
          <w:rFonts w:hint="eastAsia"/>
        </w:rPr>
        <w:t>2</w:t>
      </w:r>
      <w:r>
        <w:t>022</w:t>
      </w:r>
      <w:r>
        <w:rPr>
          <w:rFonts w:hint="eastAsia"/>
        </w:rPr>
        <w:t>.</w:t>
      </w:r>
      <w:r>
        <w:t xml:space="preserve">4 </w:t>
      </w:r>
      <w:r>
        <w:rPr>
          <w:rFonts w:hint="eastAsia"/>
        </w:rPr>
        <w:t>I</w:t>
      </w:r>
      <w:r>
        <w:t>PV6</w:t>
      </w:r>
      <w:r>
        <w:rPr>
          <w:rFonts w:hint="eastAsia"/>
        </w:rPr>
        <w:t>环境建议取消A</w:t>
      </w:r>
      <w:r>
        <w:t>DG</w:t>
      </w:r>
      <w:r>
        <w:rPr>
          <w:rFonts w:hint="eastAsia"/>
        </w:rPr>
        <w:t>缓存，只使用S</w:t>
      </w:r>
      <w:r>
        <w:t>MART</w:t>
      </w:r>
      <w:r>
        <w:rPr>
          <w:rFonts w:hint="eastAsia"/>
        </w:rPr>
        <w:t>作为惟一D</w:t>
      </w:r>
      <w:r>
        <w:t>NS</w:t>
      </w:r>
      <w:r>
        <w:rPr>
          <w:rFonts w:hint="eastAsia"/>
        </w:rPr>
        <w:t>缓存</w:t>
      </w:r>
    </w:p>
    <w:p w:rsidR="00590667" w:rsidRDefault="00590667" w:rsidP="00402357">
      <w:r>
        <w:rPr>
          <w:rFonts w:hint="eastAsia"/>
        </w:rPr>
        <w:t>2</w:t>
      </w:r>
      <w:r w:rsidR="002847CA">
        <w:t>0</w:t>
      </w:r>
      <w:r>
        <w:t>22</w:t>
      </w:r>
      <w:r>
        <w:rPr>
          <w:rFonts w:hint="eastAsia"/>
        </w:rPr>
        <w:t>.</w:t>
      </w:r>
      <w:r>
        <w:t xml:space="preserve">2 </w:t>
      </w:r>
      <w:r>
        <w:rPr>
          <w:rFonts w:hint="eastAsia"/>
        </w:rPr>
        <w:t>尝试根据防火墙原理暴露I</w:t>
      </w:r>
      <w:r>
        <w:t>PV6</w:t>
      </w:r>
      <w:r>
        <w:rPr>
          <w:rFonts w:hint="eastAsia"/>
        </w:rPr>
        <w:t>给油管，以达到去广告的目的，旁门左道版</w:t>
      </w:r>
    </w:p>
    <w:p w:rsidR="001F428D" w:rsidRDefault="001F428D" w:rsidP="00402357">
      <w:r>
        <w:rPr>
          <w:rFonts w:hint="eastAsia"/>
        </w:rPr>
        <w:t>2</w:t>
      </w:r>
      <w:r>
        <w:t>022</w:t>
      </w:r>
      <w:r>
        <w:rPr>
          <w:rFonts w:hint="eastAsia"/>
        </w:rPr>
        <w:t>.</w:t>
      </w:r>
      <w:r>
        <w:t xml:space="preserve">1 </w:t>
      </w:r>
      <w:r w:rsidR="00766DBC">
        <w:rPr>
          <w:rFonts w:hint="eastAsia"/>
        </w:rPr>
        <w:t>解决P</w:t>
      </w:r>
      <w:r w:rsidR="00766DBC">
        <w:t>ASSW IPV6</w:t>
      </w:r>
      <w:r w:rsidR="00766DBC">
        <w:rPr>
          <w:rFonts w:hint="eastAsia"/>
        </w:rPr>
        <w:t>节点负载均衡故障问题，用A</w:t>
      </w:r>
      <w:r w:rsidR="00766DBC">
        <w:t>DG</w:t>
      </w:r>
      <w:r w:rsidR="00766DBC">
        <w:rPr>
          <w:rFonts w:hint="eastAsia"/>
        </w:rPr>
        <w:t>缓存最优化D</w:t>
      </w:r>
      <w:r w:rsidR="00766DBC">
        <w:t>NS</w:t>
      </w:r>
      <w:r w:rsidR="00766DBC">
        <w:rPr>
          <w:rFonts w:hint="eastAsia"/>
        </w:rPr>
        <w:t>查询至0.</w:t>
      </w:r>
      <w:r w:rsidR="00766DBC">
        <w:t>X</w:t>
      </w:r>
      <w:r w:rsidR="00766DBC">
        <w:rPr>
          <w:rFonts w:hint="eastAsia"/>
        </w:rPr>
        <w:t>秒，数值会很好看，虽然实际意义不大。</w:t>
      </w:r>
    </w:p>
    <w:p w:rsidR="00C647F5" w:rsidRPr="00C647F5" w:rsidRDefault="00C647F5" w:rsidP="00402357">
      <w:r>
        <w:t>2021</w:t>
      </w:r>
      <w:r>
        <w:rPr>
          <w:rFonts w:hint="eastAsia"/>
        </w:rPr>
        <w:t>.</w:t>
      </w:r>
      <w:r>
        <w:t xml:space="preserve">9 </w:t>
      </w:r>
      <w:r w:rsidR="00444BD4">
        <w:rPr>
          <w:rFonts w:hint="eastAsia"/>
        </w:rPr>
        <w:t>解决P</w:t>
      </w:r>
      <w:r w:rsidR="00444BD4">
        <w:t>ASSW</w:t>
      </w:r>
      <w:r w:rsidR="00444BD4">
        <w:rPr>
          <w:rFonts w:hint="eastAsia"/>
        </w:rPr>
        <w:t>的负载均衡与M</w:t>
      </w:r>
      <w:r w:rsidR="00444BD4">
        <w:t>WAN</w:t>
      </w:r>
      <w:r w:rsidR="00444BD4">
        <w:rPr>
          <w:rFonts w:hint="eastAsia"/>
        </w:rPr>
        <w:t>的冲突问题，清除D</w:t>
      </w:r>
      <w:r w:rsidR="00444BD4">
        <w:t>NSMASQ</w:t>
      </w:r>
      <w:r w:rsidR="00444BD4">
        <w:rPr>
          <w:rFonts w:hint="eastAsia"/>
        </w:rPr>
        <w:t>和A</w:t>
      </w:r>
      <w:r w:rsidR="00444BD4">
        <w:t>DG</w:t>
      </w:r>
      <w:r w:rsidR="00444BD4">
        <w:rPr>
          <w:rFonts w:hint="eastAsia"/>
        </w:rPr>
        <w:t>的缓存，防止被污染的D</w:t>
      </w:r>
      <w:r w:rsidR="00444BD4">
        <w:t>NS</w:t>
      </w:r>
      <w:r w:rsidR="00444BD4">
        <w:rPr>
          <w:rFonts w:hint="eastAsia"/>
        </w:rPr>
        <w:t>过长</w:t>
      </w:r>
      <w:r w:rsidR="00CD5233">
        <w:rPr>
          <w:rFonts w:hint="eastAsia"/>
        </w:rPr>
        <w:t>时间</w:t>
      </w:r>
      <w:r w:rsidR="00444BD4">
        <w:rPr>
          <w:rFonts w:hint="eastAsia"/>
        </w:rPr>
        <w:t>存在于缓存中</w:t>
      </w:r>
    </w:p>
    <w:p w:rsidR="00EF24FB" w:rsidRDefault="00EF24FB" w:rsidP="00402357">
      <w:r>
        <w:rPr>
          <w:rFonts w:hint="eastAsia"/>
        </w:rPr>
        <w:t>2021.8</w:t>
      </w:r>
      <w:r>
        <w:t xml:space="preserve"> </w:t>
      </w:r>
      <w:r>
        <w:rPr>
          <w:rFonts w:hint="eastAsia"/>
        </w:rPr>
        <w:t>更正国内SMART端口格式为#</w:t>
      </w:r>
      <w:r>
        <w:t>6054</w:t>
      </w:r>
    </w:p>
    <w:p w:rsidR="001D07B9" w:rsidRDefault="001D07B9" w:rsidP="00402357">
      <w:r>
        <w:rPr>
          <w:rFonts w:hint="eastAsia"/>
        </w:rPr>
        <w:t>2</w:t>
      </w:r>
      <w:r>
        <w:t>021</w:t>
      </w:r>
      <w:r>
        <w:rPr>
          <w:rFonts w:hint="eastAsia"/>
        </w:rPr>
        <w:t>.</w:t>
      </w:r>
      <w:r>
        <w:t xml:space="preserve">8 </w:t>
      </w:r>
      <w:r>
        <w:rPr>
          <w:rFonts w:hint="eastAsia"/>
        </w:rPr>
        <w:t>取消</w:t>
      </w:r>
      <w:proofErr w:type="spellStart"/>
      <w:r>
        <w:rPr>
          <w:rFonts w:hint="eastAsia"/>
        </w:rPr>
        <w:t>s</w:t>
      </w:r>
      <w:r>
        <w:t>mardns</w:t>
      </w:r>
      <w:proofErr w:type="spellEnd"/>
      <w:r>
        <w:rPr>
          <w:rFonts w:hint="eastAsia"/>
        </w:rPr>
        <w:t>的“域名预加载”，以减轻软路由负担</w:t>
      </w:r>
    </w:p>
    <w:p w:rsidR="00402357" w:rsidRDefault="00402357" w:rsidP="00402357">
      <w:r>
        <w:rPr>
          <w:rFonts w:hint="eastAsia"/>
        </w:rPr>
        <w:t>2</w:t>
      </w:r>
      <w:r>
        <w:t>021</w:t>
      </w:r>
      <w:r>
        <w:rPr>
          <w:rFonts w:hint="eastAsia"/>
        </w:rPr>
        <w:t>.</w:t>
      </w:r>
      <w:r>
        <w:t xml:space="preserve">7 </w:t>
      </w:r>
      <w:r>
        <w:rPr>
          <w:rFonts w:hint="eastAsia"/>
        </w:rPr>
        <w:t>尝试设置7.</w:t>
      </w:r>
      <w:r>
        <w:t>24</w:t>
      </w:r>
      <w:r>
        <w:rPr>
          <w:rFonts w:hint="eastAsia"/>
        </w:rPr>
        <w:t>版本，虚拟机尝试成功</w:t>
      </w:r>
    </w:p>
    <w:p w:rsidR="00402357" w:rsidRDefault="00402357" w:rsidP="00402357">
      <w:r>
        <w:rPr>
          <w:rFonts w:hint="eastAsia"/>
        </w:rPr>
        <w:t>2</w:t>
      </w:r>
      <w:r>
        <w:t>021</w:t>
      </w:r>
      <w:r>
        <w:rPr>
          <w:rFonts w:hint="eastAsia"/>
        </w:rPr>
        <w:t>.</w:t>
      </w:r>
      <w:r>
        <w:t xml:space="preserve">6 </w:t>
      </w:r>
      <w:r>
        <w:rPr>
          <w:rFonts w:hint="eastAsia"/>
        </w:rPr>
        <w:t>以元旦版为固件，基本形成系统</w:t>
      </w:r>
    </w:p>
    <w:p w:rsidR="00402357" w:rsidRPr="00402357" w:rsidRDefault="00402357" w:rsidP="00402357">
      <w:r>
        <w:rPr>
          <w:rFonts w:hint="eastAsia"/>
        </w:rPr>
        <w:lastRenderedPageBreak/>
        <w:t>2</w:t>
      </w:r>
      <w:r>
        <w:t>021</w:t>
      </w:r>
      <w:r>
        <w:rPr>
          <w:rFonts w:hint="eastAsia"/>
        </w:rPr>
        <w:t>.</w:t>
      </w:r>
      <w:r>
        <w:t xml:space="preserve">1 </w:t>
      </w:r>
      <w:r>
        <w:rPr>
          <w:rFonts w:hint="eastAsia"/>
        </w:rPr>
        <w:t>开展尝试与总结</w:t>
      </w:r>
    </w:p>
    <w:sectPr w:rsidR="00402357" w:rsidRPr="0040235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8D71C8"/>
    <w:multiLevelType w:val="hybridMultilevel"/>
    <w:tmpl w:val="EC4228A6"/>
    <w:lvl w:ilvl="0" w:tplc="72C450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4EE5530"/>
    <w:multiLevelType w:val="hybridMultilevel"/>
    <w:tmpl w:val="52168D74"/>
    <w:lvl w:ilvl="0" w:tplc="D07E20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7626646"/>
    <w:multiLevelType w:val="hybridMultilevel"/>
    <w:tmpl w:val="B28E5EB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4373046"/>
    <w:multiLevelType w:val="hybridMultilevel"/>
    <w:tmpl w:val="44140312"/>
    <w:lvl w:ilvl="0" w:tplc="72C450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09E317C"/>
    <w:multiLevelType w:val="hybridMultilevel"/>
    <w:tmpl w:val="8DF80962"/>
    <w:lvl w:ilvl="0" w:tplc="72C450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29336AF"/>
    <w:multiLevelType w:val="hybridMultilevel"/>
    <w:tmpl w:val="5190932C"/>
    <w:lvl w:ilvl="0" w:tplc="B7C479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BB57AA3"/>
    <w:multiLevelType w:val="hybridMultilevel"/>
    <w:tmpl w:val="1FCC3DA4"/>
    <w:lvl w:ilvl="0" w:tplc="72C450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682B10C4"/>
    <w:multiLevelType w:val="hybridMultilevel"/>
    <w:tmpl w:val="59324460"/>
    <w:lvl w:ilvl="0" w:tplc="72C450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8990264"/>
    <w:multiLevelType w:val="hybridMultilevel"/>
    <w:tmpl w:val="C4A0B0C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A3E2CC4"/>
    <w:multiLevelType w:val="hybridMultilevel"/>
    <w:tmpl w:val="8F4E2236"/>
    <w:lvl w:ilvl="0" w:tplc="72C450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7D0F798B"/>
    <w:multiLevelType w:val="hybridMultilevel"/>
    <w:tmpl w:val="18168BD8"/>
    <w:lvl w:ilvl="0" w:tplc="72C450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7E420B23"/>
    <w:multiLevelType w:val="hybridMultilevel"/>
    <w:tmpl w:val="16BA38D4"/>
    <w:lvl w:ilvl="0" w:tplc="72C450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2"/>
  </w:num>
  <w:num w:numId="3">
    <w:abstractNumId w:val="9"/>
  </w:num>
  <w:num w:numId="4">
    <w:abstractNumId w:val="10"/>
  </w:num>
  <w:num w:numId="5">
    <w:abstractNumId w:val="4"/>
  </w:num>
  <w:num w:numId="6">
    <w:abstractNumId w:val="11"/>
  </w:num>
  <w:num w:numId="7">
    <w:abstractNumId w:val="7"/>
  </w:num>
  <w:num w:numId="8">
    <w:abstractNumId w:val="3"/>
  </w:num>
  <w:num w:numId="9">
    <w:abstractNumId w:val="0"/>
  </w:num>
  <w:num w:numId="10">
    <w:abstractNumId w:val="6"/>
  </w:num>
  <w:num w:numId="11">
    <w:abstractNumId w:val="1"/>
  </w:num>
  <w:num w:numId="1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0" w:nlCheck="1" w:checkStyle="0"/>
  <w:activeWritingStyle w:appName="MSWord" w:lang="zh-CN" w:vendorID="64" w:dllVersion="131077" w:nlCheck="1" w:checkStyle="1"/>
  <w:activeWritingStyle w:appName="MSWord" w:lang="en-US" w:vendorID="64" w:dllVersion="131078" w:nlCheck="1" w:checkStyle="0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74C9"/>
    <w:rsid w:val="0000150B"/>
    <w:rsid w:val="00010CC8"/>
    <w:rsid w:val="00021689"/>
    <w:rsid w:val="00021E67"/>
    <w:rsid w:val="00022DD4"/>
    <w:rsid w:val="000236FC"/>
    <w:rsid w:val="00025A3C"/>
    <w:rsid w:val="00027226"/>
    <w:rsid w:val="000319F3"/>
    <w:rsid w:val="00032136"/>
    <w:rsid w:val="00034DB2"/>
    <w:rsid w:val="0003605A"/>
    <w:rsid w:val="00043748"/>
    <w:rsid w:val="000458F6"/>
    <w:rsid w:val="000507F9"/>
    <w:rsid w:val="0005354A"/>
    <w:rsid w:val="00054281"/>
    <w:rsid w:val="000542D3"/>
    <w:rsid w:val="00054B90"/>
    <w:rsid w:val="000658F6"/>
    <w:rsid w:val="00072B5F"/>
    <w:rsid w:val="00074E00"/>
    <w:rsid w:val="000761B6"/>
    <w:rsid w:val="000A2380"/>
    <w:rsid w:val="000C2FC2"/>
    <w:rsid w:val="000E268F"/>
    <w:rsid w:val="000E50DA"/>
    <w:rsid w:val="000F3664"/>
    <w:rsid w:val="000F72F1"/>
    <w:rsid w:val="00102925"/>
    <w:rsid w:val="001074DF"/>
    <w:rsid w:val="00113D17"/>
    <w:rsid w:val="00114F63"/>
    <w:rsid w:val="00115CC3"/>
    <w:rsid w:val="00117881"/>
    <w:rsid w:val="0012133E"/>
    <w:rsid w:val="00126929"/>
    <w:rsid w:val="00127EE8"/>
    <w:rsid w:val="0014013F"/>
    <w:rsid w:val="001455C9"/>
    <w:rsid w:val="001530AB"/>
    <w:rsid w:val="001554A9"/>
    <w:rsid w:val="0016250D"/>
    <w:rsid w:val="001625E5"/>
    <w:rsid w:val="0016593B"/>
    <w:rsid w:val="00165987"/>
    <w:rsid w:val="00172E46"/>
    <w:rsid w:val="001829F6"/>
    <w:rsid w:val="00183500"/>
    <w:rsid w:val="001847CA"/>
    <w:rsid w:val="00185ABB"/>
    <w:rsid w:val="00187D5E"/>
    <w:rsid w:val="001A3491"/>
    <w:rsid w:val="001A3F8F"/>
    <w:rsid w:val="001B0141"/>
    <w:rsid w:val="001B547E"/>
    <w:rsid w:val="001B7EB7"/>
    <w:rsid w:val="001C4BC2"/>
    <w:rsid w:val="001D069C"/>
    <w:rsid w:val="001D07B9"/>
    <w:rsid w:val="001E15CA"/>
    <w:rsid w:val="001E2D61"/>
    <w:rsid w:val="001F4238"/>
    <w:rsid w:val="001F428D"/>
    <w:rsid w:val="001F72CA"/>
    <w:rsid w:val="00201CD7"/>
    <w:rsid w:val="00202D58"/>
    <w:rsid w:val="00204CF3"/>
    <w:rsid w:val="00205D0B"/>
    <w:rsid w:val="002141D7"/>
    <w:rsid w:val="00226C30"/>
    <w:rsid w:val="00230682"/>
    <w:rsid w:val="00231CD4"/>
    <w:rsid w:val="002335C2"/>
    <w:rsid w:val="002437E1"/>
    <w:rsid w:val="00247516"/>
    <w:rsid w:val="00257670"/>
    <w:rsid w:val="002662EB"/>
    <w:rsid w:val="00275648"/>
    <w:rsid w:val="002839A1"/>
    <w:rsid w:val="002847CA"/>
    <w:rsid w:val="002879A6"/>
    <w:rsid w:val="0029088D"/>
    <w:rsid w:val="00292A42"/>
    <w:rsid w:val="0029363A"/>
    <w:rsid w:val="002A2679"/>
    <w:rsid w:val="002B606E"/>
    <w:rsid w:val="002C3020"/>
    <w:rsid w:val="002D3733"/>
    <w:rsid w:val="002D6C42"/>
    <w:rsid w:val="002E3AAB"/>
    <w:rsid w:val="0030524C"/>
    <w:rsid w:val="00310F2A"/>
    <w:rsid w:val="003125D2"/>
    <w:rsid w:val="0031534E"/>
    <w:rsid w:val="0031579F"/>
    <w:rsid w:val="0032051E"/>
    <w:rsid w:val="00327D65"/>
    <w:rsid w:val="003411BD"/>
    <w:rsid w:val="0034172D"/>
    <w:rsid w:val="0034769B"/>
    <w:rsid w:val="00351768"/>
    <w:rsid w:val="0035190B"/>
    <w:rsid w:val="00362DB4"/>
    <w:rsid w:val="0038175B"/>
    <w:rsid w:val="00394D3E"/>
    <w:rsid w:val="003A50A3"/>
    <w:rsid w:val="003B3262"/>
    <w:rsid w:val="003B4705"/>
    <w:rsid w:val="003B53BF"/>
    <w:rsid w:val="003C1A1F"/>
    <w:rsid w:val="003C1E42"/>
    <w:rsid w:val="003C3FA0"/>
    <w:rsid w:val="003C58ED"/>
    <w:rsid w:val="003C7A96"/>
    <w:rsid w:val="003D71CA"/>
    <w:rsid w:val="003F47C6"/>
    <w:rsid w:val="003F4BD4"/>
    <w:rsid w:val="00402357"/>
    <w:rsid w:val="00411087"/>
    <w:rsid w:val="0042477A"/>
    <w:rsid w:val="00430C49"/>
    <w:rsid w:val="00443A8D"/>
    <w:rsid w:val="00444BD4"/>
    <w:rsid w:val="004607D1"/>
    <w:rsid w:val="00460E36"/>
    <w:rsid w:val="00466637"/>
    <w:rsid w:val="00480A20"/>
    <w:rsid w:val="004835D7"/>
    <w:rsid w:val="00486564"/>
    <w:rsid w:val="004A152B"/>
    <w:rsid w:val="004A519D"/>
    <w:rsid w:val="004A6703"/>
    <w:rsid w:val="004B22A8"/>
    <w:rsid w:val="004C23DA"/>
    <w:rsid w:val="004D2A1F"/>
    <w:rsid w:val="004E09E7"/>
    <w:rsid w:val="004F1993"/>
    <w:rsid w:val="004F7EA7"/>
    <w:rsid w:val="0050310E"/>
    <w:rsid w:val="005069E7"/>
    <w:rsid w:val="00512AA1"/>
    <w:rsid w:val="00516247"/>
    <w:rsid w:val="005167A0"/>
    <w:rsid w:val="00516AAC"/>
    <w:rsid w:val="00517BA2"/>
    <w:rsid w:val="00520BF6"/>
    <w:rsid w:val="00520F70"/>
    <w:rsid w:val="005235E8"/>
    <w:rsid w:val="00527696"/>
    <w:rsid w:val="00530E64"/>
    <w:rsid w:val="0053777A"/>
    <w:rsid w:val="00540E84"/>
    <w:rsid w:val="00544B05"/>
    <w:rsid w:val="0055602A"/>
    <w:rsid w:val="00562DBB"/>
    <w:rsid w:val="005677C8"/>
    <w:rsid w:val="00572A0F"/>
    <w:rsid w:val="005811C0"/>
    <w:rsid w:val="00590667"/>
    <w:rsid w:val="005959C5"/>
    <w:rsid w:val="005A1E31"/>
    <w:rsid w:val="005A4289"/>
    <w:rsid w:val="005C1EB8"/>
    <w:rsid w:val="005D4EAF"/>
    <w:rsid w:val="005D7A99"/>
    <w:rsid w:val="005E0604"/>
    <w:rsid w:val="005E6656"/>
    <w:rsid w:val="005E673C"/>
    <w:rsid w:val="005F3F78"/>
    <w:rsid w:val="00603B66"/>
    <w:rsid w:val="0060600C"/>
    <w:rsid w:val="006125EC"/>
    <w:rsid w:val="00615E73"/>
    <w:rsid w:val="00620DAA"/>
    <w:rsid w:val="00621549"/>
    <w:rsid w:val="00627DDB"/>
    <w:rsid w:val="006365FB"/>
    <w:rsid w:val="0065136B"/>
    <w:rsid w:val="00671AC6"/>
    <w:rsid w:val="006823A6"/>
    <w:rsid w:val="006840FF"/>
    <w:rsid w:val="00691BD5"/>
    <w:rsid w:val="00693FF9"/>
    <w:rsid w:val="00695187"/>
    <w:rsid w:val="00696497"/>
    <w:rsid w:val="006A2887"/>
    <w:rsid w:val="006A2F2E"/>
    <w:rsid w:val="006B1029"/>
    <w:rsid w:val="006B60D0"/>
    <w:rsid w:val="006B621C"/>
    <w:rsid w:val="006C41EE"/>
    <w:rsid w:val="006D7C72"/>
    <w:rsid w:val="006E0ED5"/>
    <w:rsid w:val="006E28D7"/>
    <w:rsid w:val="006E69D3"/>
    <w:rsid w:val="006F64BC"/>
    <w:rsid w:val="00701969"/>
    <w:rsid w:val="007037C0"/>
    <w:rsid w:val="00706A24"/>
    <w:rsid w:val="0071049B"/>
    <w:rsid w:val="00715859"/>
    <w:rsid w:val="00715EC6"/>
    <w:rsid w:val="0071687D"/>
    <w:rsid w:val="00716D90"/>
    <w:rsid w:val="00717356"/>
    <w:rsid w:val="00722BA8"/>
    <w:rsid w:val="00732AC5"/>
    <w:rsid w:val="007332C5"/>
    <w:rsid w:val="007460A7"/>
    <w:rsid w:val="00754124"/>
    <w:rsid w:val="0076078B"/>
    <w:rsid w:val="007610A2"/>
    <w:rsid w:val="00761E92"/>
    <w:rsid w:val="00766CBE"/>
    <w:rsid w:val="00766DBC"/>
    <w:rsid w:val="00771CAB"/>
    <w:rsid w:val="00771FEE"/>
    <w:rsid w:val="00775079"/>
    <w:rsid w:val="007843BE"/>
    <w:rsid w:val="007856B4"/>
    <w:rsid w:val="00787B18"/>
    <w:rsid w:val="007A69DB"/>
    <w:rsid w:val="007C148A"/>
    <w:rsid w:val="007C515F"/>
    <w:rsid w:val="007C5BF8"/>
    <w:rsid w:val="007D0564"/>
    <w:rsid w:val="007D1CDE"/>
    <w:rsid w:val="007D213C"/>
    <w:rsid w:val="007D2707"/>
    <w:rsid w:val="007D2FA6"/>
    <w:rsid w:val="007E1766"/>
    <w:rsid w:val="007E28F0"/>
    <w:rsid w:val="007E55CF"/>
    <w:rsid w:val="007F039B"/>
    <w:rsid w:val="007F48DE"/>
    <w:rsid w:val="00802171"/>
    <w:rsid w:val="00813BD7"/>
    <w:rsid w:val="0081691F"/>
    <w:rsid w:val="00831810"/>
    <w:rsid w:val="00845BBC"/>
    <w:rsid w:val="008479E8"/>
    <w:rsid w:val="00853F4B"/>
    <w:rsid w:val="00860FF7"/>
    <w:rsid w:val="0086664A"/>
    <w:rsid w:val="00894675"/>
    <w:rsid w:val="00894C13"/>
    <w:rsid w:val="00895586"/>
    <w:rsid w:val="00896627"/>
    <w:rsid w:val="008A0D0E"/>
    <w:rsid w:val="008B03BC"/>
    <w:rsid w:val="008C2E72"/>
    <w:rsid w:val="008C3E4A"/>
    <w:rsid w:val="008C5CA2"/>
    <w:rsid w:val="008C6180"/>
    <w:rsid w:val="008D1DCE"/>
    <w:rsid w:val="008D2ACD"/>
    <w:rsid w:val="008D5FB8"/>
    <w:rsid w:val="008D7835"/>
    <w:rsid w:val="008E5BA1"/>
    <w:rsid w:val="008E6D85"/>
    <w:rsid w:val="008F0F7A"/>
    <w:rsid w:val="008F4E0B"/>
    <w:rsid w:val="009021A9"/>
    <w:rsid w:val="0090260D"/>
    <w:rsid w:val="00902C99"/>
    <w:rsid w:val="00916101"/>
    <w:rsid w:val="00921ED0"/>
    <w:rsid w:val="009221AD"/>
    <w:rsid w:val="00931925"/>
    <w:rsid w:val="00943203"/>
    <w:rsid w:val="00943A31"/>
    <w:rsid w:val="0094497B"/>
    <w:rsid w:val="00953F2B"/>
    <w:rsid w:val="00961642"/>
    <w:rsid w:val="00965B1B"/>
    <w:rsid w:val="00972ED1"/>
    <w:rsid w:val="00977EDC"/>
    <w:rsid w:val="0099219F"/>
    <w:rsid w:val="00994A38"/>
    <w:rsid w:val="00997DEA"/>
    <w:rsid w:val="009A1877"/>
    <w:rsid w:val="009A2F32"/>
    <w:rsid w:val="009B5195"/>
    <w:rsid w:val="009C34D5"/>
    <w:rsid w:val="009C5EAB"/>
    <w:rsid w:val="009E0F48"/>
    <w:rsid w:val="009E20E4"/>
    <w:rsid w:val="009E3C5D"/>
    <w:rsid w:val="009E7D10"/>
    <w:rsid w:val="009F25D8"/>
    <w:rsid w:val="009F304C"/>
    <w:rsid w:val="00A00734"/>
    <w:rsid w:val="00A048EB"/>
    <w:rsid w:val="00A06B4C"/>
    <w:rsid w:val="00A11C2B"/>
    <w:rsid w:val="00A144AE"/>
    <w:rsid w:val="00A16B58"/>
    <w:rsid w:val="00A20A73"/>
    <w:rsid w:val="00A22555"/>
    <w:rsid w:val="00A23BAC"/>
    <w:rsid w:val="00A2403E"/>
    <w:rsid w:val="00A25D53"/>
    <w:rsid w:val="00A26A4D"/>
    <w:rsid w:val="00A3368C"/>
    <w:rsid w:val="00A51825"/>
    <w:rsid w:val="00A53C21"/>
    <w:rsid w:val="00A54F26"/>
    <w:rsid w:val="00A57474"/>
    <w:rsid w:val="00A719C4"/>
    <w:rsid w:val="00A75224"/>
    <w:rsid w:val="00A81C06"/>
    <w:rsid w:val="00A917C3"/>
    <w:rsid w:val="00A92961"/>
    <w:rsid w:val="00A9302C"/>
    <w:rsid w:val="00A956C0"/>
    <w:rsid w:val="00AA0289"/>
    <w:rsid w:val="00AA4C6B"/>
    <w:rsid w:val="00AA62C9"/>
    <w:rsid w:val="00AB2B93"/>
    <w:rsid w:val="00AB4D80"/>
    <w:rsid w:val="00AB6732"/>
    <w:rsid w:val="00AC0128"/>
    <w:rsid w:val="00AC7015"/>
    <w:rsid w:val="00AC7CFB"/>
    <w:rsid w:val="00AD15BD"/>
    <w:rsid w:val="00AD588C"/>
    <w:rsid w:val="00AD7CB7"/>
    <w:rsid w:val="00AE2440"/>
    <w:rsid w:val="00B025EF"/>
    <w:rsid w:val="00B074C7"/>
    <w:rsid w:val="00B07D43"/>
    <w:rsid w:val="00B222A8"/>
    <w:rsid w:val="00B26873"/>
    <w:rsid w:val="00B329B1"/>
    <w:rsid w:val="00B344FF"/>
    <w:rsid w:val="00B41651"/>
    <w:rsid w:val="00B479E1"/>
    <w:rsid w:val="00B5070E"/>
    <w:rsid w:val="00B56088"/>
    <w:rsid w:val="00B578E3"/>
    <w:rsid w:val="00B65144"/>
    <w:rsid w:val="00B67E41"/>
    <w:rsid w:val="00B72F39"/>
    <w:rsid w:val="00B813FC"/>
    <w:rsid w:val="00B92A93"/>
    <w:rsid w:val="00B9306E"/>
    <w:rsid w:val="00B93E0B"/>
    <w:rsid w:val="00BA522F"/>
    <w:rsid w:val="00BA6CA9"/>
    <w:rsid w:val="00BA6D2D"/>
    <w:rsid w:val="00BB0EAA"/>
    <w:rsid w:val="00BB124C"/>
    <w:rsid w:val="00BB38EA"/>
    <w:rsid w:val="00BC36D6"/>
    <w:rsid w:val="00BE11DE"/>
    <w:rsid w:val="00BE2BAB"/>
    <w:rsid w:val="00BE32BA"/>
    <w:rsid w:val="00C006D5"/>
    <w:rsid w:val="00C0558A"/>
    <w:rsid w:val="00C069DA"/>
    <w:rsid w:val="00C1232E"/>
    <w:rsid w:val="00C26B64"/>
    <w:rsid w:val="00C31D8D"/>
    <w:rsid w:val="00C322A1"/>
    <w:rsid w:val="00C340B5"/>
    <w:rsid w:val="00C43C0E"/>
    <w:rsid w:val="00C43D19"/>
    <w:rsid w:val="00C541D4"/>
    <w:rsid w:val="00C609DE"/>
    <w:rsid w:val="00C61A37"/>
    <w:rsid w:val="00C647F5"/>
    <w:rsid w:val="00C64FB0"/>
    <w:rsid w:val="00C65099"/>
    <w:rsid w:val="00C67B24"/>
    <w:rsid w:val="00C8185C"/>
    <w:rsid w:val="00C863B7"/>
    <w:rsid w:val="00C873BB"/>
    <w:rsid w:val="00C91533"/>
    <w:rsid w:val="00C95793"/>
    <w:rsid w:val="00C95A02"/>
    <w:rsid w:val="00C9691E"/>
    <w:rsid w:val="00CA58E1"/>
    <w:rsid w:val="00CB4511"/>
    <w:rsid w:val="00CC061D"/>
    <w:rsid w:val="00CC064F"/>
    <w:rsid w:val="00CD5233"/>
    <w:rsid w:val="00CD689E"/>
    <w:rsid w:val="00CE58DE"/>
    <w:rsid w:val="00CE6CB7"/>
    <w:rsid w:val="00CE7FC3"/>
    <w:rsid w:val="00CF7502"/>
    <w:rsid w:val="00D01860"/>
    <w:rsid w:val="00D03653"/>
    <w:rsid w:val="00D0385A"/>
    <w:rsid w:val="00D10492"/>
    <w:rsid w:val="00D26F31"/>
    <w:rsid w:val="00D33EFC"/>
    <w:rsid w:val="00D37B79"/>
    <w:rsid w:val="00D42264"/>
    <w:rsid w:val="00D46469"/>
    <w:rsid w:val="00D51256"/>
    <w:rsid w:val="00D53F83"/>
    <w:rsid w:val="00D66487"/>
    <w:rsid w:val="00D809F7"/>
    <w:rsid w:val="00D81AE7"/>
    <w:rsid w:val="00D829C1"/>
    <w:rsid w:val="00D8392E"/>
    <w:rsid w:val="00D90C43"/>
    <w:rsid w:val="00D92229"/>
    <w:rsid w:val="00D96781"/>
    <w:rsid w:val="00DA175E"/>
    <w:rsid w:val="00DA4353"/>
    <w:rsid w:val="00DD628F"/>
    <w:rsid w:val="00DE1135"/>
    <w:rsid w:val="00DE539F"/>
    <w:rsid w:val="00DE6EC5"/>
    <w:rsid w:val="00DF62B4"/>
    <w:rsid w:val="00DF68C5"/>
    <w:rsid w:val="00E070B2"/>
    <w:rsid w:val="00E10452"/>
    <w:rsid w:val="00E15739"/>
    <w:rsid w:val="00E1753A"/>
    <w:rsid w:val="00E3688F"/>
    <w:rsid w:val="00E37857"/>
    <w:rsid w:val="00E423B2"/>
    <w:rsid w:val="00E50BE8"/>
    <w:rsid w:val="00E61B08"/>
    <w:rsid w:val="00E674C9"/>
    <w:rsid w:val="00E71C84"/>
    <w:rsid w:val="00E7480C"/>
    <w:rsid w:val="00E8581E"/>
    <w:rsid w:val="00E859BD"/>
    <w:rsid w:val="00E91528"/>
    <w:rsid w:val="00E9421D"/>
    <w:rsid w:val="00E95F4B"/>
    <w:rsid w:val="00E9653D"/>
    <w:rsid w:val="00EA0E88"/>
    <w:rsid w:val="00EA2AA5"/>
    <w:rsid w:val="00ED235F"/>
    <w:rsid w:val="00ED2585"/>
    <w:rsid w:val="00ED27BF"/>
    <w:rsid w:val="00ED76B5"/>
    <w:rsid w:val="00EF24FB"/>
    <w:rsid w:val="00EF5E67"/>
    <w:rsid w:val="00EF6F09"/>
    <w:rsid w:val="00F0232E"/>
    <w:rsid w:val="00F04063"/>
    <w:rsid w:val="00F06F20"/>
    <w:rsid w:val="00F0766D"/>
    <w:rsid w:val="00F07687"/>
    <w:rsid w:val="00F174DB"/>
    <w:rsid w:val="00F342B6"/>
    <w:rsid w:val="00F35120"/>
    <w:rsid w:val="00F369ED"/>
    <w:rsid w:val="00F4209D"/>
    <w:rsid w:val="00F4346C"/>
    <w:rsid w:val="00F51604"/>
    <w:rsid w:val="00F54F8C"/>
    <w:rsid w:val="00F607BE"/>
    <w:rsid w:val="00F648B5"/>
    <w:rsid w:val="00F76EFB"/>
    <w:rsid w:val="00F837FE"/>
    <w:rsid w:val="00F957DF"/>
    <w:rsid w:val="00FA2BD1"/>
    <w:rsid w:val="00FA5FC7"/>
    <w:rsid w:val="00FB50E3"/>
    <w:rsid w:val="00FB568C"/>
    <w:rsid w:val="00FB57DD"/>
    <w:rsid w:val="00FB58E1"/>
    <w:rsid w:val="00FB64F2"/>
    <w:rsid w:val="00FC255E"/>
    <w:rsid w:val="00FD0016"/>
    <w:rsid w:val="00FD04E5"/>
    <w:rsid w:val="00FD47C5"/>
    <w:rsid w:val="00FD48AD"/>
    <w:rsid w:val="00FD6880"/>
    <w:rsid w:val="00FE3AF9"/>
    <w:rsid w:val="00FE3F20"/>
    <w:rsid w:val="00FE5D1E"/>
    <w:rsid w:val="00FF2984"/>
    <w:rsid w:val="00FF34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164AF6E"/>
  <w15:chartTrackingRefBased/>
  <w15:docId w15:val="{20C3FCD7-2307-406E-872E-D1969DA764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544B0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92A4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E71C8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292A4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292A42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E71C84"/>
    <w:rPr>
      <w:b/>
      <w:bCs/>
      <w:sz w:val="32"/>
      <w:szCs w:val="32"/>
    </w:rPr>
  </w:style>
  <w:style w:type="paragraph" w:styleId="a4">
    <w:name w:val="Balloon Text"/>
    <w:basedOn w:val="a"/>
    <w:link w:val="a5"/>
    <w:uiPriority w:val="99"/>
    <w:semiHidden/>
    <w:unhideWhenUsed/>
    <w:rsid w:val="001F428D"/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1F428D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544B05"/>
    <w:rPr>
      <w:b/>
      <w:bCs/>
      <w:kern w:val="44"/>
      <w:sz w:val="44"/>
      <w:szCs w:val="44"/>
    </w:rPr>
  </w:style>
  <w:style w:type="character" w:styleId="a6">
    <w:name w:val="Hyperlink"/>
    <w:basedOn w:val="a0"/>
    <w:uiPriority w:val="99"/>
    <w:unhideWhenUsed/>
    <w:rsid w:val="00544B05"/>
    <w:rPr>
      <w:color w:val="0563C1" w:themeColor="hyperlink"/>
      <w:u w:val="single"/>
    </w:rPr>
  </w:style>
  <w:style w:type="character" w:styleId="a7">
    <w:name w:val="Intense Emphasis"/>
    <w:basedOn w:val="a0"/>
    <w:uiPriority w:val="21"/>
    <w:qFormat/>
    <w:rsid w:val="00E7480C"/>
    <w:rPr>
      <w:i/>
      <w:iCs/>
      <w:color w:val="4472C4" w:themeColor="accent1"/>
    </w:rPr>
  </w:style>
  <w:style w:type="paragraph" w:styleId="HTML">
    <w:name w:val="HTML Preformatted"/>
    <w:basedOn w:val="a"/>
    <w:link w:val="HTML0"/>
    <w:uiPriority w:val="99"/>
    <w:semiHidden/>
    <w:unhideWhenUsed/>
    <w:rsid w:val="00C43D1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C43D19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37441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280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png"/><Relationship Id="rId39" Type="http://schemas.openxmlformats.org/officeDocument/2006/relationships/image" Target="media/image33.png"/><Relationship Id="rId21" Type="http://schemas.openxmlformats.org/officeDocument/2006/relationships/image" Target="media/image15.png"/><Relationship Id="rId34" Type="http://schemas.openxmlformats.org/officeDocument/2006/relationships/image" Target="media/image28.png"/><Relationship Id="rId42" Type="http://schemas.openxmlformats.org/officeDocument/2006/relationships/fontTable" Target="fontTable.xml"/><Relationship Id="rId7" Type="http://schemas.openxmlformats.org/officeDocument/2006/relationships/package" Target="embeddings/Microsoft_Visio___.vsdx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image" Target="media/image23.png"/><Relationship Id="rId41" Type="http://schemas.openxmlformats.org/officeDocument/2006/relationships/image" Target="media/image35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image" Target="media/image26.png"/><Relationship Id="rId37" Type="http://schemas.openxmlformats.org/officeDocument/2006/relationships/image" Target="media/image31.png"/><Relationship Id="rId40" Type="http://schemas.openxmlformats.org/officeDocument/2006/relationships/image" Target="media/image34.png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36" Type="http://schemas.openxmlformats.org/officeDocument/2006/relationships/image" Target="media/image30.png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image" Target="media/image25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image" Target="media/image24.png"/><Relationship Id="rId35" Type="http://schemas.openxmlformats.org/officeDocument/2006/relationships/image" Target="media/image29.png"/><Relationship Id="rId43" Type="http://schemas.openxmlformats.org/officeDocument/2006/relationships/theme" Target="theme/theme1.xml"/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image" Target="media/image27.png"/><Relationship Id="rId38" Type="http://schemas.openxmlformats.org/officeDocument/2006/relationships/image" Target="media/image3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1250535-D6E6-4CC7-9DBB-D1111B2219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8</Pages>
  <Words>927</Words>
  <Characters>5285</Characters>
  <Application>Microsoft Office Word</Application>
  <DocSecurity>0</DocSecurity>
  <Lines>44</Lines>
  <Paragraphs>12</Paragraphs>
  <ScaleCrop>false</ScaleCrop>
  <Company/>
  <LinksUpToDate>false</LinksUpToDate>
  <CharactersWithSpaces>62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 Delphi</dc:creator>
  <cp:keywords/>
  <dc:description/>
  <cp:lastModifiedBy>Chen Delphi</cp:lastModifiedBy>
  <cp:revision>5</cp:revision>
  <dcterms:created xsi:type="dcterms:W3CDTF">2023-12-15T05:06:00Z</dcterms:created>
  <dcterms:modified xsi:type="dcterms:W3CDTF">2023-12-15T05:10:00Z</dcterms:modified>
</cp:coreProperties>
</file>